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78E23ED" w14:textId="77777777" w:rsidR="00C072F2" w:rsidRPr="007119B8" w:rsidRDefault="00C072F2" w:rsidP="00FB24EE">
      <w:pPr>
        <w:spacing w:after="0" w:line="240" w:lineRule="auto"/>
        <w:jc w:val="center"/>
        <w:rPr>
          <w:rFonts w:eastAsia="Lucida Sans Unicode"/>
          <w:sz w:val="24"/>
          <w:szCs w:val="24"/>
          <w:lang w:eastAsia="ru-RU"/>
        </w:rPr>
      </w:pPr>
      <w:r w:rsidRPr="007119B8">
        <w:rPr>
          <w:rFonts w:eastAsia="Times New Roman"/>
          <w:noProof/>
          <w:sz w:val="24"/>
          <w:szCs w:val="24"/>
          <w:lang w:eastAsia="ru-RU"/>
        </w:rPr>
        <w:drawing>
          <wp:inline distT="0" distB="0" distL="0" distR="0" wp14:anchorId="52E8BCA7" wp14:editId="459A37BF">
            <wp:extent cx="617220" cy="678180"/>
            <wp:effectExtent l="0" t="0" r="0" b="0"/>
            <wp:docPr id="3" name="Рисунок 3" descr="РУТ (МИИТ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РУТ (МИИТ)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99" t="14674" r="71899" b="1304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7220" cy="678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050546" w14:textId="77777777" w:rsidR="00C072F2" w:rsidRPr="007119B8" w:rsidRDefault="00C072F2" w:rsidP="00FB24EE">
      <w:pPr>
        <w:spacing w:after="0" w:line="240" w:lineRule="auto"/>
        <w:jc w:val="center"/>
        <w:rPr>
          <w:rFonts w:eastAsia="Lucida Sans Unicode"/>
          <w:b/>
          <w:sz w:val="24"/>
          <w:szCs w:val="24"/>
          <w:lang w:eastAsia="ru-RU"/>
        </w:rPr>
      </w:pPr>
      <w:r w:rsidRPr="007119B8">
        <w:rPr>
          <w:rFonts w:eastAsia="Lucida Sans Unicode"/>
          <w:b/>
          <w:sz w:val="24"/>
          <w:szCs w:val="24"/>
          <w:lang w:eastAsia="ru-RU"/>
        </w:rPr>
        <w:t>МИНИСТЕРСТВО ТРАНСПОРТА РОССИЙСКОЙ ФЕДЕРАЦИИ</w:t>
      </w:r>
    </w:p>
    <w:p w14:paraId="52A847E3" w14:textId="77777777" w:rsidR="00C072F2" w:rsidRPr="007119B8" w:rsidRDefault="00C072F2" w:rsidP="00FB24EE">
      <w:pPr>
        <w:spacing w:after="0" w:line="240" w:lineRule="auto"/>
        <w:jc w:val="center"/>
        <w:rPr>
          <w:rFonts w:eastAsia="Lucida Sans Unicode"/>
          <w:sz w:val="20"/>
          <w:szCs w:val="20"/>
          <w:lang w:eastAsia="ru-RU"/>
        </w:rPr>
      </w:pPr>
      <w:r w:rsidRPr="007119B8">
        <w:rPr>
          <w:rFonts w:eastAsia="Lucida Sans Unicode"/>
          <w:sz w:val="20"/>
          <w:szCs w:val="20"/>
          <w:lang w:eastAsia="ru-RU"/>
        </w:rPr>
        <w:t>ФЕДЕРАЛЬНОЕ ГОСУДАРСТВЕННОЕ АВТОНОМНОЕ ОБРАЗОВАТЕЛЬНОЕ</w:t>
      </w:r>
    </w:p>
    <w:p w14:paraId="1CDABA2A" w14:textId="77777777" w:rsidR="00C072F2" w:rsidRPr="007119B8" w:rsidRDefault="00C072F2" w:rsidP="00FB24EE">
      <w:pPr>
        <w:spacing w:after="0" w:line="240" w:lineRule="auto"/>
        <w:jc w:val="center"/>
        <w:rPr>
          <w:rFonts w:eastAsia="Lucida Sans Unicode"/>
          <w:sz w:val="20"/>
          <w:szCs w:val="20"/>
          <w:lang w:eastAsia="ru-RU"/>
        </w:rPr>
      </w:pPr>
      <w:r w:rsidRPr="007119B8">
        <w:rPr>
          <w:rFonts w:eastAsia="Lucida Sans Unicode"/>
          <w:sz w:val="20"/>
          <w:szCs w:val="20"/>
          <w:lang w:eastAsia="ru-RU"/>
        </w:rPr>
        <w:t>УЧРЕЖДЕНИЕ ВЫСШЕГО ОБРАЗОВАНИЯ</w:t>
      </w:r>
    </w:p>
    <w:p w14:paraId="0E24A9EA" w14:textId="77777777" w:rsidR="00C072F2" w:rsidRPr="007119B8" w:rsidRDefault="00C072F2" w:rsidP="00FB24EE">
      <w:pPr>
        <w:widowControl w:val="0"/>
        <w:tabs>
          <w:tab w:val="left" w:pos="1230"/>
          <w:tab w:val="center" w:pos="4679"/>
        </w:tabs>
        <w:suppressAutoHyphens/>
        <w:spacing w:after="0" w:line="240" w:lineRule="auto"/>
        <w:jc w:val="center"/>
        <w:rPr>
          <w:rFonts w:eastAsia="Lucida Sans Unicode"/>
          <w:b/>
          <w:szCs w:val="28"/>
          <w:lang w:eastAsia="ru-RU"/>
        </w:rPr>
      </w:pPr>
      <w:r w:rsidRPr="007119B8">
        <w:rPr>
          <w:rFonts w:eastAsia="Lucida Sans Unicode"/>
          <w:b/>
          <w:szCs w:val="28"/>
          <w:lang w:eastAsia="ru-RU"/>
        </w:rPr>
        <w:t>«РОССИЙСКИЙ УНИВЕРСИТЕТ ТРАНСПОРТА»</w:t>
      </w:r>
    </w:p>
    <w:p w14:paraId="2F972284" w14:textId="77777777" w:rsidR="00C072F2" w:rsidRPr="007119B8" w:rsidRDefault="00C072F2" w:rsidP="00FB24EE">
      <w:pPr>
        <w:widowControl w:val="0"/>
        <w:suppressAutoHyphens/>
        <w:spacing w:after="0" w:line="240" w:lineRule="auto"/>
        <w:jc w:val="center"/>
        <w:rPr>
          <w:rFonts w:eastAsia="Lucida Sans Unicode"/>
          <w:b/>
          <w:szCs w:val="28"/>
          <w:lang w:eastAsia="ru-RU"/>
        </w:rPr>
      </w:pPr>
      <w:r w:rsidRPr="007119B8">
        <w:rPr>
          <w:rFonts w:eastAsia="Lucida Sans Unicode"/>
          <w:b/>
          <w:szCs w:val="28"/>
          <w:lang w:eastAsia="ru-RU"/>
        </w:rPr>
        <w:t>(РУТ (МИИТ)</w:t>
      </w:r>
    </w:p>
    <w:p w14:paraId="5413F7BF" w14:textId="77777777" w:rsidR="00C072F2" w:rsidRPr="007119B8" w:rsidRDefault="00C072F2" w:rsidP="00FB24EE">
      <w:pPr>
        <w:spacing w:after="0" w:line="240" w:lineRule="auto"/>
        <w:rPr>
          <w:rFonts w:eastAsia="Times New Roman"/>
          <w:sz w:val="24"/>
          <w:szCs w:val="24"/>
          <w:lang w:val="en-US" w:eastAsia="ru-RU"/>
        </w:rPr>
      </w:pPr>
    </w:p>
    <w:tbl>
      <w:tblPr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8781"/>
      </w:tblGrid>
      <w:tr w:rsidR="00C072F2" w:rsidRPr="007119B8" w14:paraId="717FD39D" w14:textId="77777777" w:rsidTr="001B501C">
        <w:trPr>
          <w:trHeight w:val="686"/>
          <w:jc w:val="center"/>
        </w:trPr>
        <w:tc>
          <w:tcPr>
            <w:tcW w:w="8781" w:type="dxa"/>
          </w:tcPr>
          <w:p w14:paraId="1D143367" w14:textId="77777777" w:rsidR="00C072F2" w:rsidRPr="007119B8" w:rsidRDefault="00C072F2" w:rsidP="00FB24EE">
            <w:pPr>
              <w:shd w:val="clear" w:color="auto" w:fill="FFFFFF"/>
              <w:spacing w:after="0" w:line="240" w:lineRule="auto"/>
              <w:jc w:val="center"/>
              <w:rPr>
                <w:rFonts w:eastAsia="Times New Roman"/>
                <w:b/>
                <w:bCs/>
                <w:sz w:val="16"/>
                <w:szCs w:val="16"/>
                <w:lang w:val="en-US" w:eastAsia="ru-RU"/>
              </w:rPr>
            </w:pPr>
          </w:p>
          <w:p w14:paraId="2B04C82B" w14:textId="77777777" w:rsidR="00C072F2" w:rsidRPr="007119B8" w:rsidRDefault="00C072F2" w:rsidP="00FB24EE">
            <w:pPr>
              <w:spacing w:after="0" w:line="240" w:lineRule="auto"/>
              <w:jc w:val="center"/>
              <w:rPr>
                <w:rFonts w:eastAsia="Times New Roman"/>
                <w:sz w:val="24"/>
                <w:szCs w:val="24"/>
                <w:lang w:eastAsia="ru-RU"/>
              </w:rPr>
            </w:pPr>
            <w:r w:rsidRPr="007119B8">
              <w:rPr>
                <w:rFonts w:eastAsia="Times New Roman"/>
                <w:sz w:val="24"/>
                <w:szCs w:val="24"/>
                <w:lang w:eastAsia="ru-RU"/>
              </w:rPr>
              <w:t>___________________________________________________________________</w:t>
            </w:r>
          </w:p>
        </w:tc>
      </w:tr>
    </w:tbl>
    <w:p w14:paraId="4FE61E80" w14:textId="77777777" w:rsidR="00C072F2" w:rsidRPr="007119B8" w:rsidRDefault="00C072F2" w:rsidP="00FB24EE">
      <w:pPr>
        <w:spacing w:after="0" w:line="360" w:lineRule="auto"/>
        <w:ind w:right="140"/>
        <w:jc w:val="center"/>
        <w:rPr>
          <w:rFonts w:eastAsia="Times New Roman"/>
          <w:sz w:val="24"/>
          <w:szCs w:val="24"/>
          <w:lang w:eastAsia="ru-RU"/>
        </w:rPr>
      </w:pPr>
      <w:r w:rsidRPr="007119B8">
        <w:rPr>
          <w:rFonts w:eastAsia="Times New Roman"/>
          <w:sz w:val="24"/>
          <w:szCs w:val="24"/>
          <w:lang w:eastAsia="ru-RU"/>
        </w:rPr>
        <w:t>Кафедра «Управление и защита информации»</w:t>
      </w:r>
    </w:p>
    <w:p w14:paraId="4A2D0711" w14:textId="77777777" w:rsidR="00C072F2" w:rsidRPr="007119B8" w:rsidRDefault="00C072F2" w:rsidP="00FB24EE">
      <w:pPr>
        <w:spacing w:after="0" w:line="360" w:lineRule="auto"/>
        <w:ind w:right="-567"/>
        <w:rPr>
          <w:rFonts w:eastAsia="Times New Roman"/>
          <w:b/>
          <w:sz w:val="27"/>
          <w:szCs w:val="27"/>
          <w:lang w:eastAsia="ru-RU"/>
        </w:rPr>
      </w:pPr>
    </w:p>
    <w:p w14:paraId="3C74E69A" w14:textId="77777777" w:rsidR="00C072F2" w:rsidRPr="007119B8" w:rsidRDefault="00C072F2" w:rsidP="00FB24EE">
      <w:pPr>
        <w:tabs>
          <w:tab w:val="left" w:pos="8355"/>
        </w:tabs>
        <w:spacing w:after="0" w:line="240" w:lineRule="auto"/>
        <w:ind w:right="121"/>
        <w:rPr>
          <w:rFonts w:eastAsia="Times New Roman"/>
          <w:b/>
          <w:sz w:val="40"/>
          <w:szCs w:val="40"/>
          <w:lang w:eastAsia="ru-RU"/>
        </w:rPr>
      </w:pPr>
      <w:r w:rsidRPr="007119B8">
        <w:rPr>
          <w:rFonts w:eastAsia="Times New Roman"/>
          <w:b/>
          <w:sz w:val="40"/>
          <w:szCs w:val="40"/>
          <w:lang w:eastAsia="ru-RU"/>
        </w:rPr>
        <w:tab/>
      </w:r>
    </w:p>
    <w:p w14:paraId="6BBF6A19" w14:textId="77777777" w:rsidR="00C072F2" w:rsidRPr="007119B8" w:rsidRDefault="00C072F2" w:rsidP="00FB24EE">
      <w:pPr>
        <w:spacing w:after="0" w:line="360" w:lineRule="auto"/>
        <w:ind w:right="119"/>
        <w:jc w:val="center"/>
        <w:rPr>
          <w:rFonts w:eastAsia="Times New Roman"/>
          <w:b/>
          <w:sz w:val="32"/>
          <w:szCs w:val="32"/>
          <w:lang w:eastAsia="ru-RU"/>
        </w:rPr>
      </w:pPr>
      <w:r w:rsidRPr="007119B8">
        <w:rPr>
          <w:rFonts w:eastAsia="Times New Roman"/>
          <w:b/>
          <w:sz w:val="32"/>
          <w:szCs w:val="32"/>
          <w:lang w:eastAsia="ru-RU"/>
        </w:rPr>
        <w:t>Отчет по лабораторной работе</w:t>
      </w:r>
    </w:p>
    <w:p w14:paraId="29563E37" w14:textId="6CC37B3E" w:rsidR="00C072F2" w:rsidRPr="007119B8" w:rsidRDefault="00C072F2" w:rsidP="00FB24EE">
      <w:pPr>
        <w:pStyle w:val="paragraph"/>
        <w:spacing w:before="0" w:beforeAutospacing="0" w:after="0" w:afterAutospacing="0"/>
        <w:jc w:val="center"/>
        <w:textAlignment w:val="baseline"/>
        <w:rPr>
          <w:b/>
          <w:bCs/>
          <w:sz w:val="18"/>
          <w:szCs w:val="18"/>
        </w:rPr>
      </w:pPr>
      <w:r w:rsidRPr="007119B8">
        <w:rPr>
          <w:sz w:val="32"/>
          <w:szCs w:val="32"/>
          <w:lang w:val="x-none"/>
        </w:rPr>
        <w:t>«</w:t>
      </w:r>
      <w:r w:rsidR="003153D3" w:rsidRPr="007119B8">
        <w:rPr>
          <w:b/>
          <w:sz w:val="32"/>
          <w:szCs w:val="32"/>
        </w:rPr>
        <w:t>Линейный и разветвляющийся вычислительные процессы</w:t>
      </w:r>
      <w:r w:rsidRPr="007119B8">
        <w:rPr>
          <w:rStyle w:val="normaltextrun"/>
          <w:sz w:val="32"/>
          <w:szCs w:val="32"/>
        </w:rPr>
        <w:t>»</w:t>
      </w:r>
      <w:r w:rsidRPr="007119B8">
        <w:rPr>
          <w:rStyle w:val="eop"/>
          <w:b/>
          <w:bCs/>
          <w:sz w:val="32"/>
          <w:szCs w:val="32"/>
        </w:rPr>
        <w:t> </w:t>
      </w:r>
    </w:p>
    <w:p w14:paraId="6C9D84A4" w14:textId="77777777" w:rsidR="00C072F2" w:rsidRPr="007119B8" w:rsidRDefault="00C072F2" w:rsidP="00FB24EE">
      <w:pPr>
        <w:pStyle w:val="paragraph"/>
        <w:spacing w:before="0" w:beforeAutospacing="0" w:after="0" w:afterAutospacing="0"/>
        <w:ind w:right="120"/>
        <w:jc w:val="center"/>
        <w:textAlignment w:val="baseline"/>
        <w:rPr>
          <w:sz w:val="18"/>
          <w:szCs w:val="18"/>
        </w:rPr>
      </w:pPr>
      <w:r w:rsidRPr="007119B8">
        <w:rPr>
          <w:rStyle w:val="eop"/>
          <w:sz w:val="28"/>
          <w:szCs w:val="28"/>
        </w:rPr>
        <w:t> </w:t>
      </w:r>
    </w:p>
    <w:p w14:paraId="71F67E69" w14:textId="77777777" w:rsidR="00C072F2" w:rsidRPr="007119B8" w:rsidRDefault="00C072F2" w:rsidP="00FB24EE">
      <w:pPr>
        <w:spacing w:after="0" w:line="240" w:lineRule="auto"/>
        <w:ind w:right="121"/>
        <w:jc w:val="center"/>
        <w:rPr>
          <w:rFonts w:eastAsia="Times New Roman"/>
          <w:b/>
          <w:szCs w:val="28"/>
          <w:lang w:eastAsia="ru-RU"/>
        </w:rPr>
      </w:pPr>
    </w:p>
    <w:p w14:paraId="185C85A5" w14:textId="77777777" w:rsidR="00C072F2" w:rsidRPr="007119B8" w:rsidRDefault="00C072F2" w:rsidP="00FB24EE">
      <w:pPr>
        <w:spacing w:after="0" w:line="360" w:lineRule="auto"/>
        <w:ind w:right="119"/>
        <w:jc w:val="center"/>
        <w:rPr>
          <w:rFonts w:eastAsia="Times New Roman"/>
          <w:b/>
          <w:sz w:val="32"/>
          <w:szCs w:val="32"/>
          <w:lang w:eastAsia="ru-RU"/>
        </w:rPr>
      </w:pPr>
      <w:r w:rsidRPr="007119B8">
        <w:rPr>
          <w:rFonts w:eastAsia="Times New Roman"/>
          <w:b/>
          <w:sz w:val="32"/>
          <w:szCs w:val="32"/>
          <w:lang w:eastAsia="ru-RU"/>
        </w:rPr>
        <w:t>по дисциплине</w:t>
      </w:r>
    </w:p>
    <w:p w14:paraId="307FDC64" w14:textId="305D074D" w:rsidR="00C072F2" w:rsidRPr="007119B8" w:rsidRDefault="00C072F2" w:rsidP="00FB24EE">
      <w:pPr>
        <w:spacing w:after="0" w:line="240" w:lineRule="auto"/>
        <w:ind w:firstLine="142"/>
        <w:jc w:val="center"/>
        <w:rPr>
          <w:rFonts w:eastAsia="Times New Roman"/>
          <w:sz w:val="32"/>
          <w:szCs w:val="32"/>
          <w:highlight w:val="yellow"/>
          <w:lang w:eastAsia="ru-RU"/>
        </w:rPr>
      </w:pPr>
      <w:r w:rsidRPr="007119B8">
        <w:rPr>
          <w:rFonts w:eastAsia="Times New Roman"/>
          <w:sz w:val="32"/>
          <w:szCs w:val="32"/>
          <w:lang w:eastAsia="ru-RU"/>
        </w:rPr>
        <w:t>«</w:t>
      </w:r>
      <w:r w:rsidR="00A233F0" w:rsidRPr="007119B8">
        <w:rPr>
          <w:rFonts w:eastAsia="Times New Roman"/>
          <w:sz w:val="32"/>
          <w:szCs w:val="32"/>
          <w:lang w:val="en-US" w:eastAsia="ru-RU"/>
        </w:rPr>
        <w:t>Web</w:t>
      </w:r>
      <w:r w:rsidR="00A233F0" w:rsidRPr="007119B8">
        <w:rPr>
          <w:rFonts w:eastAsia="Times New Roman"/>
          <w:sz w:val="32"/>
          <w:szCs w:val="32"/>
          <w:lang w:eastAsia="ru-RU"/>
        </w:rPr>
        <w:t xml:space="preserve"> программирование</w:t>
      </w:r>
      <w:r w:rsidRPr="007119B8">
        <w:rPr>
          <w:rFonts w:eastAsia="Times New Roman"/>
          <w:sz w:val="32"/>
          <w:szCs w:val="32"/>
          <w:lang w:eastAsia="ru-RU"/>
        </w:rPr>
        <w:t>»</w:t>
      </w:r>
    </w:p>
    <w:p w14:paraId="3436ACD0" w14:textId="383669CB" w:rsidR="00C072F2" w:rsidRPr="007119B8" w:rsidRDefault="00C072F2" w:rsidP="00FB24EE">
      <w:pPr>
        <w:spacing w:after="0" w:line="240" w:lineRule="auto"/>
        <w:ind w:firstLine="142"/>
        <w:jc w:val="center"/>
        <w:rPr>
          <w:rFonts w:eastAsia="Times New Roman"/>
          <w:szCs w:val="28"/>
          <w:lang w:eastAsia="ru-RU"/>
        </w:rPr>
      </w:pPr>
      <w:r w:rsidRPr="007119B8">
        <w:rPr>
          <w:rFonts w:eastAsia="Times New Roman"/>
          <w:szCs w:val="28"/>
          <w:lang w:eastAsia="ru-RU"/>
        </w:rPr>
        <w:t xml:space="preserve">Вариант </w:t>
      </w:r>
      <w:r w:rsidR="00DB48B7">
        <w:rPr>
          <w:rFonts w:eastAsia="Times New Roman"/>
          <w:szCs w:val="28"/>
          <w:lang w:eastAsia="ru-RU"/>
        </w:rPr>
        <w:t>10</w:t>
      </w:r>
    </w:p>
    <w:p w14:paraId="30908227" w14:textId="77777777" w:rsidR="00C072F2" w:rsidRPr="007119B8" w:rsidRDefault="00C072F2" w:rsidP="00FB24EE">
      <w:pPr>
        <w:spacing w:after="0" w:line="240" w:lineRule="auto"/>
        <w:rPr>
          <w:rFonts w:eastAsia="Times New Roman"/>
          <w:sz w:val="32"/>
          <w:szCs w:val="32"/>
          <w:highlight w:val="yellow"/>
          <w:lang w:eastAsia="ru-RU"/>
        </w:rPr>
      </w:pPr>
    </w:p>
    <w:p w14:paraId="32DDDCCC" w14:textId="77777777" w:rsidR="00C072F2" w:rsidRPr="007119B8" w:rsidRDefault="00C072F2" w:rsidP="00FB24EE">
      <w:pPr>
        <w:spacing w:after="0" w:line="240" w:lineRule="auto"/>
        <w:ind w:firstLine="142"/>
        <w:jc w:val="center"/>
        <w:rPr>
          <w:rFonts w:eastAsia="Times New Roman"/>
          <w:szCs w:val="28"/>
          <w:lang w:eastAsia="ru-RU"/>
        </w:rPr>
      </w:pPr>
    </w:p>
    <w:p w14:paraId="046C54A8" w14:textId="77777777" w:rsidR="00C072F2" w:rsidRPr="007119B8" w:rsidRDefault="00C072F2" w:rsidP="00FB24EE">
      <w:pPr>
        <w:spacing w:after="0" w:line="240" w:lineRule="auto"/>
        <w:ind w:firstLine="4962"/>
        <w:jc w:val="both"/>
        <w:rPr>
          <w:rFonts w:eastAsia="Times New Roman"/>
          <w:b/>
          <w:szCs w:val="28"/>
          <w:lang w:eastAsia="ru-RU"/>
        </w:rPr>
      </w:pPr>
    </w:p>
    <w:p w14:paraId="4AF85CA4" w14:textId="77777777" w:rsidR="00C072F2" w:rsidRPr="007119B8" w:rsidRDefault="00C072F2" w:rsidP="00FB24EE">
      <w:pPr>
        <w:spacing w:after="0" w:line="240" w:lineRule="auto"/>
        <w:ind w:firstLine="4962"/>
        <w:jc w:val="both"/>
        <w:rPr>
          <w:rFonts w:eastAsia="Times New Roman"/>
          <w:b/>
          <w:szCs w:val="28"/>
          <w:lang w:eastAsia="ru-RU"/>
        </w:rPr>
      </w:pPr>
    </w:p>
    <w:p w14:paraId="3506CE7B" w14:textId="5CB28938" w:rsidR="00C072F2" w:rsidRPr="007119B8" w:rsidRDefault="00C072F2" w:rsidP="00FB24EE">
      <w:pPr>
        <w:spacing w:after="0" w:line="360" w:lineRule="auto"/>
        <w:ind w:firstLine="4678"/>
        <w:jc w:val="both"/>
        <w:rPr>
          <w:rFonts w:eastAsia="Times New Roman"/>
          <w:bCs/>
          <w:szCs w:val="28"/>
          <w:lang w:eastAsia="ru-RU"/>
        </w:rPr>
      </w:pPr>
      <w:r w:rsidRPr="007119B8">
        <w:rPr>
          <w:rFonts w:eastAsia="Times New Roman"/>
          <w:b/>
          <w:szCs w:val="28"/>
          <w:lang w:eastAsia="ru-RU"/>
        </w:rPr>
        <w:t xml:space="preserve">Выполнил: </w:t>
      </w:r>
      <w:r w:rsidRPr="007119B8">
        <w:rPr>
          <w:rFonts w:eastAsia="Times New Roman"/>
          <w:bCs/>
          <w:szCs w:val="28"/>
          <w:lang w:eastAsia="ru-RU"/>
        </w:rPr>
        <w:t>студент</w:t>
      </w:r>
      <w:r w:rsidR="00A233F0" w:rsidRPr="007119B8">
        <w:rPr>
          <w:rFonts w:eastAsia="Times New Roman"/>
          <w:bCs/>
          <w:szCs w:val="28"/>
          <w:lang w:eastAsia="ru-RU"/>
        </w:rPr>
        <w:t>ы</w:t>
      </w:r>
      <w:r w:rsidRPr="007119B8">
        <w:rPr>
          <w:rFonts w:eastAsia="Times New Roman"/>
          <w:bCs/>
          <w:szCs w:val="28"/>
          <w:lang w:eastAsia="ru-RU"/>
        </w:rPr>
        <w:t xml:space="preserve"> </w:t>
      </w:r>
    </w:p>
    <w:p w14:paraId="612C026C" w14:textId="6A31D2A3" w:rsidR="00C072F2" w:rsidRPr="007119B8" w:rsidRDefault="00C072F2" w:rsidP="00FB24EE">
      <w:pPr>
        <w:spacing w:after="0" w:line="360" w:lineRule="auto"/>
        <w:ind w:firstLine="4678"/>
        <w:jc w:val="both"/>
        <w:rPr>
          <w:rFonts w:eastAsia="Times New Roman"/>
          <w:bCs/>
          <w:szCs w:val="28"/>
          <w:lang w:eastAsia="ru-RU"/>
        </w:rPr>
      </w:pPr>
      <w:r w:rsidRPr="007119B8">
        <w:rPr>
          <w:rFonts w:eastAsia="Times New Roman"/>
          <w:bCs/>
          <w:szCs w:val="28"/>
          <w:lang w:eastAsia="ru-RU"/>
        </w:rPr>
        <w:t>группы ТКИ-</w:t>
      </w:r>
      <w:r w:rsidR="00A233F0" w:rsidRPr="007119B8">
        <w:rPr>
          <w:rFonts w:eastAsia="Times New Roman"/>
          <w:bCs/>
          <w:szCs w:val="28"/>
          <w:lang w:eastAsia="ru-RU"/>
        </w:rPr>
        <w:t>5</w:t>
      </w:r>
      <w:r w:rsidRPr="007119B8">
        <w:rPr>
          <w:rFonts w:eastAsia="Times New Roman"/>
          <w:bCs/>
          <w:szCs w:val="28"/>
          <w:lang w:eastAsia="ru-RU"/>
        </w:rPr>
        <w:t xml:space="preserve">41 </w:t>
      </w:r>
    </w:p>
    <w:p w14:paraId="7065DCD9" w14:textId="77CF530A" w:rsidR="00C072F2" w:rsidRPr="007119B8" w:rsidRDefault="00DB48B7" w:rsidP="00FB24EE">
      <w:pPr>
        <w:spacing w:after="0" w:line="360" w:lineRule="auto"/>
        <w:ind w:firstLine="4678"/>
        <w:jc w:val="both"/>
        <w:rPr>
          <w:rFonts w:eastAsia="Times New Roman"/>
          <w:bCs/>
          <w:szCs w:val="28"/>
          <w:lang w:eastAsia="ru-RU"/>
        </w:rPr>
      </w:pPr>
      <w:proofErr w:type="spellStart"/>
      <w:r>
        <w:rPr>
          <w:rFonts w:eastAsia="Times New Roman"/>
          <w:bCs/>
          <w:szCs w:val="28"/>
          <w:lang w:eastAsia="ru-RU"/>
        </w:rPr>
        <w:t>Плуталов</w:t>
      </w:r>
      <w:proofErr w:type="spellEnd"/>
      <w:r>
        <w:rPr>
          <w:rFonts w:eastAsia="Times New Roman"/>
          <w:bCs/>
          <w:szCs w:val="28"/>
          <w:lang w:eastAsia="ru-RU"/>
        </w:rPr>
        <w:t xml:space="preserve"> Е.А., Мацко А.А.</w:t>
      </w:r>
    </w:p>
    <w:p w14:paraId="0ED65517" w14:textId="77777777" w:rsidR="00C072F2" w:rsidRPr="007119B8" w:rsidRDefault="00C072F2" w:rsidP="00FB24EE">
      <w:pPr>
        <w:spacing w:after="0" w:line="360" w:lineRule="auto"/>
        <w:ind w:firstLine="4962"/>
        <w:jc w:val="both"/>
        <w:rPr>
          <w:rFonts w:eastAsia="Times New Roman"/>
          <w:b/>
          <w:szCs w:val="28"/>
          <w:lang w:eastAsia="ru-RU"/>
        </w:rPr>
      </w:pPr>
    </w:p>
    <w:p w14:paraId="4F8B0854" w14:textId="77777777" w:rsidR="00C072F2" w:rsidRPr="007119B8" w:rsidRDefault="00C072F2" w:rsidP="00FB24EE">
      <w:pPr>
        <w:spacing w:after="0" w:line="360" w:lineRule="auto"/>
        <w:ind w:firstLine="4962"/>
        <w:jc w:val="both"/>
        <w:rPr>
          <w:rFonts w:eastAsia="Times New Roman"/>
          <w:b/>
          <w:szCs w:val="28"/>
          <w:lang w:eastAsia="ru-RU"/>
        </w:rPr>
      </w:pPr>
    </w:p>
    <w:p w14:paraId="23CB6877" w14:textId="7BFBCB80" w:rsidR="00C072F2" w:rsidRPr="007119B8" w:rsidRDefault="00C072F2" w:rsidP="00FB24EE">
      <w:pPr>
        <w:spacing w:after="0" w:line="360" w:lineRule="auto"/>
        <w:ind w:left="4678"/>
        <w:jc w:val="both"/>
        <w:rPr>
          <w:rFonts w:eastAsia="Times New Roman"/>
          <w:szCs w:val="28"/>
          <w:lang w:eastAsia="ru-RU"/>
        </w:rPr>
      </w:pPr>
      <w:r w:rsidRPr="007119B8">
        <w:rPr>
          <w:rFonts w:eastAsia="Times New Roman"/>
          <w:b/>
          <w:szCs w:val="28"/>
          <w:lang w:eastAsia="ru-RU"/>
        </w:rPr>
        <w:t xml:space="preserve">Проверил: </w:t>
      </w:r>
      <w:r w:rsidRPr="007119B8">
        <w:rPr>
          <w:rFonts w:eastAsia="Times New Roman"/>
          <w:szCs w:val="28"/>
          <w:lang w:eastAsia="ru-RU"/>
        </w:rPr>
        <w:t xml:space="preserve">доцент кафедры </w:t>
      </w:r>
      <w:proofErr w:type="spellStart"/>
      <w:r w:rsidRPr="007119B8">
        <w:rPr>
          <w:rFonts w:eastAsia="Times New Roman"/>
          <w:szCs w:val="28"/>
          <w:lang w:eastAsia="ru-RU"/>
        </w:rPr>
        <w:t>УиЗИ</w:t>
      </w:r>
      <w:proofErr w:type="spellEnd"/>
      <w:r w:rsidRPr="007119B8">
        <w:rPr>
          <w:rFonts w:eastAsia="Times New Roman"/>
          <w:szCs w:val="28"/>
          <w:lang w:eastAsia="ru-RU"/>
        </w:rPr>
        <w:t xml:space="preserve">, </w:t>
      </w:r>
      <w:r w:rsidRPr="007119B8">
        <w:rPr>
          <w:rFonts w:eastAsia="Times New Roman"/>
          <w:szCs w:val="28"/>
          <w:lang w:eastAsia="x-none"/>
        </w:rPr>
        <w:t>к</w:t>
      </w:r>
      <w:r w:rsidRPr="007119B8">
        <w:rPr>
          <w:rFonts w:eastAsia="Times New Roman"/>
          <w:szCs w:val="28"/>
          <w:lang w:val="x-none" w:eastAsia="x-none"/>
        </w:rPr>
        <w:t xml:space="preserve">.т.н. </w:t>
      </w:r>
      <w:r w:rsidR="00A233F0" w:rsidRPr="007119B8">
        <w:rPr>
          <w:rFonts w:eastAsia="Times New Roman"/>
          <w:szCs w:val="28"/>
          <w:lang w:eastAsia="ru-RU"/>
        </w:rPr>
        <w:t>Сафронов А.И.</w:t>
      </w:r>
    </w:p>
    <w:p w14:paraId="4D7370ED" w14:textId="77777777" w:rsidR="00C072F2" w:rsidRPr="007119B8" w:rsidRDefault="00C072F2" w:rsidP="00FB24EE">
      <w:pPr>
        <w:autoSpaceDE w:val="0"/>
        <w:autoSpaceDN w:val="0"/>
        <w:adjustRightInd w:val="0"/>
        <w:spacing w:after="0" w:line="360" w:lineRule="auto"/>
        <w:ind w:firstLine="540"/>
        <w:rPr>
          <w:rFonts w:eastAsia="Times New Roman"/>
          <w:szCs w:val="28"/>
          <w:lang w:eastAsia="ru-RU"/>
        </w:rPr>
      </w:pPr>
    </w:p>
    <w:p w14:paraId="60C009D0" w14:textId="77777777" w:rsidR="00C072F2" w:rsidRPr="007119B8" w:rsidRDefault="00C072F2" w:rsidP="00FB24EE">
      <w:pPr>
        <w:shd w:val="clear" w:color="auto" w:fill="FFFFFF"/>
        <w:suppressAutoHyphens/>
        <w:spacing w:before="240" w:after="0" w:line="240" w:lineRule="auto"/>
        <w:ind w:right="45"/>
        <w:rPr>
          <w:rFonts w:eastAsia="Times New Roman"/>
          <w:b/>
          <w:bCs/>
          <w:szCs w:val="28"/>
          <w:lang w:eastAsia="ru-RU"/>
        </w:rPr>
      </w:pPr>
    </w:p>
    <w:p w14:paraId="424568F9" w14:textId="77777777" w:rsidR="00C072F2" w:rsidRPr="007119B8" w:rsidRDefault="00C072F2" w:rsidP="00FB24EE">
      <w:pPr>
        <w:shd w:val="clear" w:color="auto" w:fill="FFFFFF"/>
        <w:suppressAutoHyphens/>
        <w:spacing w:before="240" w:after="0" w:line="240" w:lineRule="auto"/>
        <w:ind w:right="45"/>
        <w:rPr>
          <w:rFonts w:eastAsia="Times New Roman"/>
          <w:b/>
          <w:bCs/>
          <w:szCs w:val="28"/>
          <w:lang w:eastAsia="ru-RU"/>
        </w:rPr>
      </w:pPr>
    </w:p>
    <w:p w14:paraId="7BD8EE52" w14:textId="77777777" w:rsidR="00C072F2" w:rsidRPr="007119B8" w:rsidRDefault="00E0330F" w:rsidP="00FB24EE">
      <w:pPr>
        <w:shd w:val="clear" w:color="auto" w:fill="FFFFFF"/>
        <w:suppressAutoHyphens/>
        <w:spacing w:before="240" w:after="0" w:line="240" w:lineRule="auto"/>
        <w:ind w:right="45"/>
        <w:jc w:val="center"/>
        <w:rPr>
          <w:rFonts w:eastAsia="Times New Roman"/>
          <w:b/>
          <w:bCs/>
          <w:szCs w:val="28"/>
          <w:lang w:eastAsia="ru-RU"/>
        </w:rPr>
      </w:pPr>
      <w:r w:rsidRPr="007119B8">
        <w:rPr>
          <w:rFonts w:eastAsia="Times New Roman"/>
          <w:b/>
          <w:bCs/>
          <w:szCs w:val="28"/>
          <w:lang w:eastAsia="ru-RU"/>
        </w:rPr>
        <w:t>Москва 2024</w:t>
      </w:r>
      <w:r w:rsidR="00C072F2" w:rsidRPr="007119B8">
        <w:rPr>
          <w:rFonts w:eastAsia="Times New Roman"/>
          <w:b/>
          <w:bCs/>
          <w:szCs w:val="28"/>
          <w:lang w:eastAsia="ru-RU"/>
        </w:rPr>
        <w:t xml:space="preserve"> г.</w:t>
      </w:r>
    </w:p>
    <w:sdt>
      <w:sdtPr>
        <w:rPr>
          <w:rFonts w:eastAsia="Calibri" w:cs="Times New Roman"/>
          <w:b w:val="0"/>
          <w:sz w:val="28"/>
          <w:szCs w:val="28"/>
          <w:lang w:eastAsia="en-US"/>
        </w:rPr>
        <w:id w:val="124437053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6CF8D248" w14:textId="29998655" w:rsidR="00780A12" w:rsidRPr="001B501C" w:rsidRDefault="00780A12" w:rsidP="001B501C">
          <w:pPr>
            <w:pStyle w:val="a6"/>
            <w:spacing w:before="0" w:line="360" w:lineRule="auto"/>
            <w:rPr>
              <w:rFonts w:cs="Times New Roman"/>
              <w:sz w:val="28"/>
              <w:szCs w:val="28"/>
            </w:rPr>
          </w:pPr>
          <w:r w:rsidRPr="001B501C">
            <w:rPr>
              <w:rFonts w:cs="Times New Roman"/>
              <w:sz w:val="28"/>
              <w:szCs w:val="28"/>
            </w:rPr>
            <w:t>Оглавление</w:t>
          </w:r>
        </w:p>
        <w:p w14:paraId="67E8D933" w14:textId="2F9BF298" w:rsidR="005765A3" w:rsidRPr="001B501C" w:rsidRDefault="00780A12" w:rsidP="001B501C">
          <w:pPr>
            <w:pStyle w:val="11"/>
            <w:tabs>
              <w:tab w:val="right" w:leader="dot" w:pos="9345"/>
            </w:tabs>
            <w:spacing w:after="0" w:line="360" w:lineRule="auto"/>
            <w:rPr>
              <w:rFonts w:eastAsiaTheme="minorEastAsia"/>
              <w:noProof/>
              <w:kern w:val="2"/>
              <w:szCs w:val="28"/>
              <w:lang w:eastAsia="ru-RU"/>
              <w14:ligatures w14:val="standardContextual"/>
            </w:rPr>
          </w:pPr>
          <w:r w:rsidRPr="001B501C">
            <w:rPr>
              <w:szCs w:val="28"/>
            </w:rPr>
            <w:fldChar w:fldCharType="begin"/>
          </w:r>
          <w:r w:rsidRPr="001B501C">
            <w:rPr>
              <w:szCs w:val="28"/>
            </w:rPr>
            <w:instrText xml:space="preserve"> TOC \o "1-3" \h \z \u </w:instrText>
          </w:r>
          <w:r w:rsidRPr="001B501C">
            <w:rPr>
              <w:szCs w:val="28"/>
            </w:rPr>
            <w:fldChar w:fldCharType="separate"/>
          </w:r>
          <w:hyperlink w:anchor="_Toc180318033" w:history="1">
            <w:r w:rsidR="005765A3" w:rsidRPr="001B501C">
              <w:rPr>
                <w:rStyle w:val="a7"/>
                <w:noProof/>
                <w:szCs w:val="28"/>
              </w:rPr>
              <w:t>Цель работы</w:t>
            </w:r>
            <w:r w:rsidR="005765A3" w:rsidRPr="001B501C">
              <w:rPr>
                <w:noProof/>
                <w:webHidden/>
                <w:szCs w:val="28"/>
              </w:rPr>
              <w:tab/>
            </w:r>
            <w:r w:rsidR="005765A3" w:rsidRPr="001B501C">
              <w:rPr>
                <w:noProof/>
                <w:webHidden/>
                <w:szCs w:val="28"/>
              </w:rPr>
              <w:fldChar w:fldCharType="begin"/>
            </w:r>
            <w:r w:rsidR="005765A3" w:rsidRPr="001B501C">
              <w:rPr>
                <w:noProof/>
                <w:webHidden/>
                <w:szCs w:val="28"/>
              </w:rPr>
              <w:instrText xml:space="preserve"> PAGEREF _Toc180318033 \h </w:instrText>
            </w:r>
            <w:r w:rsidR="005765A3" w:rsidRPr="001B501C">
              <w:rPr>
                <w:noProof/>
                <w:webHidden/>
                <w:szCs w:val="28"/>
              </w:rPr>
            </w:r>
            <w:r w:rsidR="005765A3" w:rsidRPr="001B501C">
              <w:rPr>
                <w:noProof/>
                <w:webHidden/>
                <w:szCs w:val="28"/>
              </w:rPr>
              <w:fldChar w:fldCharType="separate"/>
            </w:r>
            <w:r w:rsidR="005765A3" w:rsidRPr="001B501C">
              <w:rPr>
                <w:noProof/>
                <w:webHidden/>
                <w:szCs w:val="28"/>
              </w:rPr>
              <w:t>3</w:t>
            </w:r>
            <w:r w:rsidR="005765A3" w:rsidRPr="001B501C">
              <w:rPr>
                <w:noProof/>
                <w:webHidden/>
                <w:szCs w:val="28"/>
              </w:rPr>
              <w:fldChar w:fldCharType="end"/>
            </w:r>
          </w:hyperlink>
        </w:p>
        <w:p w14:paraId="6AE158E9" w14:textId="0D433760" w:rsidR="005765A3" w:rsidRPr="001B501C" w:rsidRDefault="00007E91" w:rsidP="001B501C">
          <w:pPr>
            <w:pStyle w:val="11"/>
            <w:tabs>
              <w:tab w:val="right" w:leader="dot" w:pos="9345"/>
            </w:tabs>
            <w:spacing w:after="0" w:line="360" w:lineRule="auto"/>
            <w:rPr>
              <w:rFonts w:eastAsiaTheme="minorEastAsia"/>
              <w:noProof/>
              <w:kern w:val="2"/>
              <w:szCs w:val="28"/>
              <w:lang w:eastAsia="ru-RU"/>
              <w14:ligatures w14:val="standardContextual"/>
            </w:rPr>
          </w:pPr>
          <w:hyperlink w:anchor="_Toc180318034" w:history="1">
            <w:r w:rsidR="005765A3" w:rsidRPr="001B501C">
              <w:rPr>
                <w:rStyle w:val="a7"/>
                <w:noProof/>
                <w:szCs w:val="28"/>
              </w:rPr>
              <w:t>Постановка задачи</w:t>
            </w:r>
            <w:r w:rsidR="005765A3" w:rsidRPr="001B501C">
              <w:rPr>
                <w:noProof/>
                <w:webHidden/>
                <w:szCs w:val="28"/>
              </w:rPr>
              <w:tab/>
            </w:r>
            <w:r w:rsidR="005765A3" w:rsidRPr="001B501C">
              <w:rPr>
                <w:noProof/>
                <w:webHidden/>
                <w:szCs w:val="28"/>
              </w:rPr>
              <w:fldChar w:fldCharType="begin"/>
            </w:r>
            <w:r w:rsidR="005765A3" w:rsidRPr="001B501C">
              <w:rPr>
                <w:noProof/>
                <w:webHidden/>
                <w:szCs w:val="28"/>
              </w:rPr>
              <w:instrText xml:space="preserve"> PAGEREF _Toc180318034 \h </w:instrText>
            </w:r>
            <w:r w:rsidR="005765A3" w:rsidRPr="001B501C">
              <w:rPr>
                <w:noProof/>
                <w:webHidden/>
                <w:szCs w:val="28"/>
              </w:rPr>
            </w:r>
            <w:r w:rsidR="005765A3" w:rsidRPr="001B501C">
              <w:rPr>
                <w:noProof/>
                <w:webHidden/>
                <w:szCs w:val="28"/>
              </w:rPr>
              <w:fldChar w:fldCharType="separate"/>
            </w:r>
            <w:r w:rsidR="005765A3" w:rsidRPr="001B501C">
              <w:rPr>
                <w:noProof/>
                <w:webHidden/>
                <w:szCs w:val="28"/>
              </w:rPr>
              <w:t>3</w:t>
            </w:r>
            <w:r w:rsidR="005765A3" w:rsidRPr="001B501C">
              <w:rPr>
                <w:noProof/>
                <w:webHidden/>
                <w:szCs w:val="28"/>
              </w:rPr>
              <w:fldChar w:fldCharType="end"/>
            </w:r>
          </w:hyperlink>
        </w:p>
        <w:p w14:paraId="621CC540" w14:textId="7FA78D15" w:rsidR="005765A3" w:rsidRPr="001B501C" w:rsidRDefault="00007E91" w:rsidP="001B501C">
          <w:pPr>
            <w:pStyle w:val="11"/>
            <w:tabs>
              <w:tab w:val="right" w:leader="dot" w:pos="9345"/>
            </w:tabs>
            <w:spacing w:after="0" w:line="360" w:lineRule="auto"/>
            <w:rPr>
              <w:rFonts w:eastAsiaTheme="minorEastAsia"/>
              <w:noProof/>
              <w:kern w:val="2"/>
              <w:szCs w:val="28"/>
              <w:lang w:eastAsia="ru-RU"/>
              <w14:ligatures w14:val="standardContextual"/>
            </w:rPr>
          </w:pPr>
          <w:hyperlink w:anchor="_Toc180318035" w:history="1">
            <w:r w:rsidR="005765A3" w:rsidRPr="001B501C">
              <w:rPr>
                <w:rStyle w:val="a7"/>
                <w:noProof/>
                <w:szCs w:val="28"/>
              </w:rPr>
              <w:t>Технология локального подключения фреймворка Vue.js</w:t>
            </w:r>
            <w:r w:rsidR="005765A3" w:rsidRPr="001B501C">
              <w:rPr>
                <w:noProof/>
                <w:webHidden/>
                <w:szCs w:val="28"/>
              </w:rPr>
              <w:tab/>
            </w:r>
            <w:r w:rsidR="005765A3" w:rsidRPr="001B501C">
              <w:rPr>
                <w:noProof/>
                <w:webHidden/>
                <w:szCs w:val="28"/>
              </w:rPr>
              <w:fldChar w:fldCharType="begin"/>
            </w:r>
            <w:r w:rsidR="005765A3" w:rsidRPr="001B501C">
              <w:rPr>
                <w:noProof/>
                <w:webHidden/>
                <w:szCs w:val="28"/>
              </w:rPr>
              <w:instrText xml:space="preserve"> PAGEREF _Toc180318035 \h </w:instrText>
            </w:r>
            <w:r w:rsidR="005765A3" w:rsidRPr="001B501C">
              <w:rPr>
                <w:noProof/>
                <w:webHidden/>
                <w:szCs w:val="28"/>
              </w:rPr>
            </w:r>
            <w:r w:rsidR="005765A3" w:rsidRPr="001B501C">
              <w:rPr>
                <w:noProof/>
                <w:webHidden/>
                <w:szCs w:val="28"/>
              </w:rPr>
              <w:fldChar w:fldCharType="separate"/>
            </w:r>
            <w:r w:rsidR="005765A3" w:rsidRPr="001B501C">
              <w:rPr>
                <w:noProof/>
                <w:webHidden/>
                <w:szCs w:val="28"/>
              </w:rPr>
              <w:t>4</w:t>
            </w:r>
            <w:r w:rsidR="005765A3" w:rsidRPr="001B501C">
              <w:rPr>
                <w:noProof/>
                <w:webHidden/>
                <w:szCs w:val="28"/>
              </w:rPr>
              <w:fldChar w:fldCharType="end"/>
            </w:r>
          </w:hyperlink>
        </w:p>
        <w:p w14:paraId="04C80397" w14:textId="7649AEA9" w:rsidR="005765A3" w:rsidRPr="001B501C" w:rsidRDefault="00007E91" w:rsidP="001B501C">
          <w:pPr>
            <w:pStyle w:val="11"/>
            <w:tabs>
              <w:tab w:val="right" w:leader="dot" w:pos="9345"/>
            </w:tabs>
            <w:spacing w:after="0" w:line="360" w:lineRule="auto"/>
            <w:rPr>
              <w:rFonts w:eastAsiaTheme="minorEastAsia"/>
              <w:noProof/>
              <w:kern w:val="2"/>
              <w:szCs w:val="28"/>
              <w:lang w:eastAsia="ru-RU"/>
              <w14:ligatures w14:val="standardContextual"/>
            </w:rPr>
          </w:pPr>
          <w:hyperlink w:anchor="_Toc180318036" w:history="1">
            <w:r w:rsidR="005765A3" w:rsidRPr="001B501C">
              <w:rPr>
                <w:rStyle w:val="a7"/>
                <w:bCs/>
                <w:noProof/>
                <w:szCs w:val="28"/>
              </w:rPr>
              <w:t>Таблица соответствия переменных и методов, используемых в web-приложениях</w:t>
            </w:r>
            <w:r w:rsidR="005765A3" w:rsidRPr="001B501C">
              <w:rPr>
                <w:noProof/>
                <w:webHidden/>
                <w:szCs w:val="28"/>
              </w:rPr>
              <w:tab/>
            </w:r>
            <w:r w:rsidR="005765A3" w:rsidRPr="001B501C">
              <w:rPr>
                <w:noProof/>
                <w:webHidden/>
                <w:szCs w:val="28"/>
              </w:rPr>
              <w:fldChar w:fldCharType="begin"/>
            </w:r>
            <w:r w:rsidR="005765A3" w:rsidRPr="001B501C">
              <w:rPr>
                <w:noProof/>
                <w:webHidden/>
                <w:szCs w:val="28"/>
              </w:rPr>
              <w:instrText xml:space="preserve"> PAGEREF _Toc180318036 \h </w:instrText>
            </w:r>
            <w:r w:rsidR="005765A3" w:rsidRPr="001B501C">
              <w:rPr>
                <w:noProof/>
                <w:webHidden/>
                <w:szCs w:val="28"/>
              </w:rPr>
            </w:r>
            <w:r w:rsidR="005765A3" w:rsidRPr="001B501C">
              <w:rPr>
                <w:noProof/>
                <w:webHidden/>
                <w:szCs w:val="28"/>
              </w:rPr>
              <w:fldChar w:fldCharType="separate"/>
            </w:r>
            <w:r w:rsidR="005765A3" w:rsidRPr="001B501C">
              <w:rPr>
                <w:noProof/>
                <w:webHidden/>
                <w:szCs w:val="28"/>
              </w:rPr>
              <w:t>5</w:t>
            </w:r>
            <w:r w:rsidR="005765A3" w:rsidRPr="001B501C">
              <w:rPr>
                <w:noProof/>
                <w:webHidden/>
                <w:szCs w:val="28"/>
              </w:rPr>
              <w:fldChar w:fldCharType="end"/>
            </w:r>
          </w:hyperlink>
        </w:p>
        <w:p w14:paraId="083E7B72" w14:textId="6913AC0E" w:rsidR="005765A3" w:rsidRPr="001B501C" w:rsidRDefault="00007E91" w:rsidP="001B501C">
          <w:pPr>
            <w:pStyle w:val="11"/>
            <w:tabs>
              <w:tab w:val="right" w:leader="dot" w:pos="9345"/>
            </w:tabs>
            <w:spacing w:after="0" w:line="360" w:lineRule="auto"/>
            <w:rPr>
              <w:rFonts w:eastAsiaTheme="minorEastAsia"/>
              <w:noProof/>
              <w:kern w:val="2"/>
              <w:szCs w:val="28"/>
              <w:lang w:eastAsia="ru-RU"/>
              <w14:ligatures w14:val="standardContextual"/>
            </w:rPr>
          </w:pPr>
          <w:hyperlink w:anchor="_Toc180318037" w:history="1">
            <w:r w:rsidR="005765A3" w:rsidRPr="001B501C">
              <w:rPr>
                <w:rStyle w:val="a7"/>
                <w:noProof/>
                <w:szCs w:val="28"/>
              </w:rPr>
              <w:t>Содержательная часть по параметрической вставке</w:t>
            </w:r>
            <w:r w:rsidR="005765A3" w:rsidRPr="001B501C">
              <w:rPr>
                <w:noProof/>
                <w:webHidden/>
                <w:szCs w:val="28"/>
              </w:rPr>
              <w:tab/>
            </w:r>
            <w:r w:rsidR="005765A3" w:rsidRPr="001B501C">
              <w:rPr>
                <w:noProof/>
                <w:webHidden/>
                <w:szCs w:val="28"/>
              </w:rPr>
              <w:fldChar w:fldCharType="begin"/>
            </w:r>
            <w:r w:rsidR="005765A3" w:rsidRPr="001B501C">
              <w:rPr>
                <w:noProof/>
                <w:webHidden/>
                <w:szCs w:val="28"/>
              </w:rPr>
              <w:instrText xml:space="preserve"> PAGEREF _Toc180318037 \h </w:instrText>
            </w:r>
            <w:r w:rsidR="005765A3" w:rsidRPr="001B501C">
              <w:rPr>
                <w:noProof/>
                <w:webHidden/>
                <w:szCs w:val="28"/>
              </w:rPr>
            </w:r>
            <w:r w:rsidR="005765A3" w:rsidRPr="001B501C">
              <w:rPr>
                <w:noProof/>
                <w:webHidden/>
                <w:szCs w:val="28"/>
              </w:rPr>
              <w:fldChar w:fldCharType="separate"/>
            </w:r>
            <w:r w:rsidR="005765A3" w:rsidRPr="001B501C">
              <w:rPr>
                <w:noProof/>
                <w:webHidden/>
                <w:szCs w:val="28"/>
              </w:rPr>
              <w:t>7</w:t>
            </w:r>
            <w:r w:rsidR="005765A3" w:rsidRPr="001B501C">
              <w:rPr>
                <w:noProof/>
                <w:webHidden/>
                <w:szCs w:val="28"/>
              </w:rPr>
              <w:fldChar w:fldCharType="end"/>
            </w:r>
          </w:hyperlink>
        </w:p>
        <w:p w14:paraId="601271BE" w14:textId="65DE96E0" w:rsidR="005765A3" w:rsidRPr="001B501C" w:rsidRDefault="00007E91" w:rsidP="001B501C">
          <w:pPr>
            <w:pStyle w:val="11"/>
            <w:tabs>
              <w:tab w:val="right" w:leader="dot" w:pos="9345"/>
            </w:tabs>
            <w:spacing w:after="0" w:line="360" w:lineRule="auto"/>
            <w:rPr>
              <w:rFonts w:eastAsiaTheme="minorEastAsia"/>
              <w:noProof/>
              <w:kern w:val="2"/>
              <w:szCs w:val="28"/>
              <w:lang w:eastAsia="ru-RU"/>
              <w14:ligatures w14:val="standardContextual"/>
            </w:rPr>
          </w:pPr>
          <w:hyperlink w:anchor="_Toc180318038" w:history="1">
            <w:r w:rsidR="005765A3" w:rsidRPr="001B501C">
              <w:rPr>
                <w:rStyle w:val="a7"/>
                <w:noProof/>
                <w:szCs w:val="28"/>
              </w:rPr>
              <w:t>Содержательная часть по параметрической связке</w:t>
            </w:r>
            <w:r w:rsidR="005765A3" w:rsidRPr="001B501C">
              <w:rPr>
                <w:noProof/>
                <w:webHidden/>
                <w:szCs w:val="28"/>
              </w:rPr>
              <w:tab/>
            </w:r>
            <w:r w:rsidR="005765A3" w:rsidRPr="001B501C">
              <w:rPr>
                <w:noProof/>
                <w:webHidden/>
                <w:szCs w:val="28"/>
              </w:rPr>
              <w:fldChar w:fldCharType="begin"/>
            </w:r>
            <w:r w:rsidR="005765A3" w:rsidRPr="001B501C">
              <w:rPr>
                <w:noProof/>
                <w:webHidden/>
                <w:szCs w:val="28"/>
              </w:rPr>
              <w:instrText xml:space="preserve"> PAGEREF _Toc180318038 \h </w:instrText>
            </w:r>
            <w:r w:rsidR="005765A3" w:rsidRPr="001B501C">
              <w:rPr>
                <w:noProof/>
                <w:webHidden/>
                <w:szCs w:val="28"/>
              </w:rPr>
            </w:r>
            <w:r w:rsidR="005765A3" w:rsidRPr="001B501C">
              <w:rPr>
                <w:noProof/>
                <w:webHidden/>
                <w:szCs w:val="28"/>
              </w:rPr>
              <w:fldChar w:fldCharType="separate"/>
            </w:r>
            <w:r w:rsidR="005765A3" w:rsidRPr="001B501C">
              <w:rPr>
                <w:noProof/>
                <w:webHidden/>
                <w:szCs w:val="28"/>
              </w:rPr>
              <w:t>13</w:t>
            </w:r>
            <w:r w:rsidR="005765A3" w:rsidRPr="001B501C">
              <w:rPr>
                <w:noProof/>
                <w:webHidden/>
                <w:szCs w:val="28"/>
              </w:rPr>
              <w:fldChar w:fldCharType="end"/>
            </w:r>
          </w:hyperlink>
        </w:p>
        <w:p w14:paraId="3EA2821B" w14:textId="36BDAB8E" w:rsidR="005765A3" w:rsidRPr="001B501C" w:rsidRDefault="00007E91" w:rsidP="001B501C">
          <w:pPr>
            <w:pStyle w:val="11"/>
            <w:tabs>
              <w:tab w:val="right" w:leader="dot" w:pos="9345"/>
            </w:tabs>
            <w:spacing w:after="0" w:line="360" w:lineRule="auto"/>
            <w:rPr>
              <w:rFonts w:eastAsiaTheme="minorEastAsia"/>
              <w:noProof/>
              <w:kern w:val="2"/>
              <w:szCs w:val="28"/>
              <w:lang w:eastAsia="ru-RU"/>
              <w14:ligatures w14:val="standardContextual"/>
            </w:rPr>
          </w:pPr>
          <w:hyperlink w:anchor="_Toc180318039" w:history="1">
            <w:r w:rsidR="005765A3" w:rsidRPr="001B501C">
              <w:rPr>
                <w:rStyle w:val="a7"/>
                <w:noProof/>
                <w:szCs w:val="28"/>
              </w:rPr>
              <w:t>Содержательная часть по методам и событиям</w:t>
            </w:r>
            <w:r w:rsidR="005765A3" w:rsidRPr="001B501C">
              <w:rPr>
                <w:noProof/>
                <w:webHidden/>
                <w:szCs w:val="28"/>
              </w:rPr>
              <w:tab/>
            </w:r>
            <w:r w:rsidR="005765A3" w:rsidRPr="001B501C">
              <w:rPr>
                <w:noProof/>
                <w:webHidden/>
                <w:szCs w:val="28"/>
              </w:rPr>
              <w:fldChar w:fldCharType="begin"/>
            </w:r>
            <w:r w:rsidR="005765A3" w:rsidRPr="001B501C">
              <w:rPr>
                <w:noProof/>
                <w:webHidden/>
                <w:szCs w:val="28"/>
              </w:rPr>
              <w:instrText xml:space="preserve"> PAGEREF _Toc180318039 \h </w:instrText>
            </w:r>
            <w:r w:rsidR="005765A3" w:rsidRPr="001B501C">
              <w:rPr>
                <w:noProof/>
                <w:webHidden/>
                <w:szCs w:val="28"/>
              </w:rPr>
            </w:r>
            <w:r w:rsidR="005765A3" w:rsidRPr="001B501C">
              <w:rPr>
                <w:noProof/>
                <w:webHidden/>
                <w:szCs w:val="28"/>
              </w:rPr>
              <w:fldChar w:fldCharType="separate"/>
            </w:r>
            <w:r w:rsidR="005765A3" w:rsidRPr="001B501C">
              <w:rPr>
                <w:noProof/>
                <w:webHidden/>
                <w:szCs w:val="28"/>
              </w:rPr>
              <w:t>17</w:t>
            </w:r>
            <w:r w:rsidR="005765A3" w:rsidRPr="001B501C">
              <w:rPr>
                <w:noProof/>
                <w:webHidden/>
                <w:szCs w:val="28"/>
              </w:rPr>
              <w:fldChar w:fldCharType="end"/>
            </w:r>
          </w:hyperlink>
        </w:p>
        <w:p w14:paraId="7B6617DA" w14:textId="16832BD3" w:rsidR="005765A3" w:rsidRPr="001B501C" w:rsidRDefault="00007E91" w:rsidP="001B501C">
          <w:pPr>
            <w:pStyle w:val="11"/>
            <w:tabs>
              <w:tab w:val="right" w:leader="dot" w:pos="9345"/>
            </w:tabs>
            <w:spacing w:after="0" w:line="360" w:lineRule="auto"/>
            <w:rPr>
              <w:rFonts w:eastAsiaTheme="minorEastAsia"/>
              <w:noProof/>
              <w:kern w:val="2"/>
              <w:szCs w:val="28"/>
              <w:lang w:eastAsia="ru-RU"/>
              <w14:ligatures w14:val="standardContextual"/>
            </w:rPr>
          </w:pPr>
          <w:hyperlink w:anchor="_Toc180318040" w:history="1">
            <w:r w:rsidR="005765A3" w:rsidRPr="001B501C">
              <w:rPr>
                <w:rStyle w:val="a7"/>
                <w:noProof/>
                <w:szCs w:val="28"/>
              </w:rPr>
              <w:t>Содержательная часть по условной отрисовке</w:t>
            </w:r>
            <w:r w:rsidR="005765A3" w:rsidRPr="001B501C">
              <w:rPr>
                <w:noProof/>
                <w:webHidden/>
                <w:szCs w:val="28"/>
              </w:rPr>
              <w:tab/>
            </w:r>
            <w:r w:rsidR="005765A3" w:rsidRPr="001B501C">
              <w:rPr>
                <w:noProof/>
                <w:webHidden/>
                <w:szCs w:val="28"/>
              </w:rPr>
              <w:fldChar w:fldCharType="begin"/>
            </w:r>
            <w:r w:rsidR="005765A3" w:rsidRPr="001B501C">
              <w:rPr>
                <w:noProof/>
                <w:webHidden/>
                <w:szCs w:val="28"/>
              </w:rPr>
              <w:instrText xml:space="preserve"> PAGEREF _Toc180318040 \h </w:instrText>
            </w:r>
            <w:r w:rsidR="005765A3" w:rsidRPr="001B501C">
              <w:rPr>
                <w:noProof/>
                <w:webHidden/>
                <w:szCs w:val="28"/>
              </w:rPr>
            </w:r>
            <w:r w:rsidR="005765A3" w:rsidRPr="001B501C">
              <w:rPr>
                <w:noProof/>
                <w:webHidden/>
                <w:szCs w:val="28"/>
              </w:rPr>
              <w:fldChar w:fldCharType="separate"/>
            </w:r>
            <w:r w:rsidR="005765A3" w:rsidRPr="001B501C">
              <w:rPr>
                <w:noProof/>
                <w:webHidden/>
                <w:szCs w:val="28"/>
              </w:rPr>
              <w:t>23</w:t>
            </w:r>
            <w:r w:rsidR="005765A3" w:rsidRPr="001B501C">
              <w:rPr>
                <w:noProof/>
                <w:webHidden/>
                <w:szCs w:val="28"/>
              </w:rPr>
              <w:fldChar w:fldCharType="end"/>
            </w:r>
          </w:hyperlink>
        </w:p>
        <w:p w14:paraId="16AE026E" w14:textId="05CF499D" w:rsidR="005765A3" w:rsidRPr="001B501C" w:rsidRDefault="00007E91" w:rsidP="001B501C">
          <w:pPr>
            <w:pStyle w:val="11"/>
            <w:tabs>
              <w:tab w:val="right" w:leader="dot" w:pos="9345"/>
            </w:tabs>
            <w:spacing w:after="0" w:line="360" w:lineRule="auto"/>
            <w:rPr>
              <w:rFonts w:eastAsiaTheme="minorEastAsia"/>
              <w:noProof/>
              <w:kern w:val="2"/>
              <w:szCs w:val="28"/>
              <w:lang w:eastAsia="ru-RU"/>
              <w14:ligatures w14:val="standardContextual"/>
            </w:rPr>
          </w:pPr>
          <w:hyperlink w:anchor="_Toc180318041" w:history="1">
            <w:r w:rsidR="005765A3" w:rsidRPr="001B501C">
              <w:rPr>
                <w:rStyle w:val="a7"/>
                <w:noProof/>
                <w:szCs w:val="28"/>
              </w:rPr>
              <w:t>Вывод</w:t>
            </w:r>
            <w:r w:rsidR="005765A3" w:rsidRPr="001B501C">
              <w:rPr>
                <w:noProof/>
                <w:webHidden/>
                <w:szCs w:val="28"/>
              </w:rPr>
              <w:tab/>
            </w:r>
            <w:r w:rsidR="005765A3" w:rsidRPr="001B501C">
              <w:rPr>
                <w:noProof/>
                <w:webHidden/>
                <w:szCs w:val="28"/>
              </w:rPr>
              <w:fldChar w:fldCharType="begin"/>
            </w:r>
            <w:r w:rsidR="005765A3" w:rsidRPr="001B501C">
              <w:rPr>
                <w:noProof/>
                <w:webHidden/>
                <w:szCs w:val="28"/>
              </w:rPr>
              <w:instrText xml:space="preserve"> PAGEREF _Toc180318041 \h </w:instrText>
            </w:r>
            <w:r w:rsidR="005765A3" w:rsidRPr="001B501C">
              <w:rPr>
                <w:noProof/>
                <w:webHidden/>
                <w:szCs w:val="28"/>
              </w:rPr>
            </w:r>
            <w:r w:rsidR="005765A3" w:rsidRPr="001B501C">
              <w:rPr>
                <w:noProof/>
                <w:webHidden/>
                <w:szCs w:val="28"/>
              </w:rPr>
              <w:fldChar w:fldCharType="separate"/>
            </w:r>
            <w:r w:rsidR="005765A3" w:rsidRPr="001B501C">
              <w:rPr>
                <w:noProof/>
                <w:webHidden/>
                <w:szCs w:val="28"/>
              </w:rPr>
              <w:t>35</w:t>
            </w:r>
            <w:r w:rsidR="005765A3" w:rsidRPr="001B501C">
              <w:rPr>
                <w:noProof/>
                <w:webHidden/>
                <w:szCs w:val="28"/>
              </w:rPr>
              <w:fldChar w:fldCharType="end"/>
            </w:r>
          </w:hyperlink>
        </w:p>
        <w:p w14:paraId="20A80C6B" w14:textId="2C9FEFBB" w:rsidR="00780A12" w:rsidRPr="001B501C" w:rsidRDefault="00780A12" w:rsidP="001B501C">
          <w:pPr>
            <w:spacing w:after="0" w:line="360" w:lineRule="auto"/>
            <w:rPr>
              <w:szCs w:val="28"/>
            </w:rPr>
          </w:pPr>
          <w:r w:rsidRPr="001B501C">
            <w:rPr>
              <w:b/>
              <w:bCs/>
              <w:szCs w:val="28"/>
            </w:rPr>
            <w:fldChar w:fldCharType="end"/>
          </w:r>
        </w:p>
      </w:sdtContent>
    </w:sdt>
    <w:p w14:paraId="4C3BC623" w14:textId="77777777" w:rsidR="00C072F2" w:rsidRPr="001B501C" w:rsidRDefault="00C072F2" w:rsidP="001B501C">
      <w:pPr>
        <w:shd w:val="clear" w:color="auto" w:fill="FFFFFF"/>
        <w:suppressAutoHyphens/>
        <w:spacing w:after="0" w:line="360" w:lineRule="auto"/>
        <w:ind w:right="45"/>
        <w:jc w:val="center"/>
        <w:rPr>
          <w:rFonts w:eastAsia="Times New Roman"/>
          <w:b/>
          <w:bCs/>
          <w:szCs w:val="28"/>
          <w:lang w:eastAsia="ru-RU"/>
        </w:rPr>
      </w:pPr>
    </w:p>
    <w:p w14:paraId="2C2CFA6B" w14:textId="77777777" w:rsidR="00C072F2" w:rsidRPr="001B501C" w:rsidRDefault="00C072F2" w:rsidP="001B501C">
      <w:pPr>
        <w:shd w:val="clear" w:color="auto" w:fill="FFFFFF"/>
        <w:suppressAutoHyphens/>
        <w:spacing w:after="0" w:line="360" w:lineRule="auto"/>
        <w:ind w:right="45"/>
        <w:jc w:val="center"/>
        <w:rPr>
          <w:rFonts w:eastAsia="Times New Roman"/>
          <w:b/>
          <w:bCs/>
          <w:szCs w:val="28"/>
          <w:lang w:eastAsia="ru-RU"/>
        </w:rPr>
      </w:pPr>
    </w:p>
    <w:p w14:paraId="31BC6760" w14:textId="77777777" w:rsidR="00780A12" w:rsidRPr="001B501C" w:rsidRDefault="00780A12" w:rsidP="001B501C">
      <w:pPr>
        <w:spacing w:after="0" w:line="360" w:lineRule="auto"/>
        <w:rPr>
          <w:b/>
          <w:bCs/>
          <w:szCs w:val="28"/>
        </w:rPr>
      </w:pPr>
      <w:r w:rsidRPr="001B501C">
        <w:rPr>
          <w:b/>
          <w:bCs/>
          <w:szCs w:val="28"/>
        </w:rPr>
        <w:br w:type="page"/>
      </w:r>
    </w:p>
    <w:p w14:paraId="548F9C35" w14:textId="02F9519B" w:rsidR="00C072F2" w:rsidRPr="001B501C" w:rsidRDefault="00C072F2" w:rsidP="001B501C">
      <w:pPr>
        <w:pStyle w:val="1"/>
        <w:spacing w:before="0" w:line="360" w:lineRule="auto"/>
        <w:ind w:firstLine="708"/>
        <w:rPr>
          <w:rFonts w:cs="Times New Roman"/>
          <w:sz w:val="28"/>
          <w:szCs w:val="28"/>
        </w:rPr>
      </w:pPr>
      <w:bookmarkStart w:id="0" w:name="_Toc180318033"/>
      <w:r w:rsidRPr="001B501C">
        <w:rPr>
          <w:rFonts w:cs="Times New Roman"/>
          <w:sz w:val="28"/>
          <w:szCs w:val="28"/>
        </w:rPr>
        <w:lastRenderedPageBreak/>
        <w:t>Цель работы</w:t>
      </w:r>
      <w:bookmarkEnd w:id="0"/>
      <w:r w:rsidRPr="001B501C">
        <w:rPr>
          <w:rFonts w:cs="Times New Roman"/>
          <w:sz w:val="28"/>
          <w:szCs w:val="28"/>
        </w:rPr>
        <w:t xml:space="preserve"> </w:t>
      </w:r>
    </w:p>
    <w:p w14:paraId="24688615" w14:textId="6289DBF4" w:rsidR="00C072F2" w:rsidRPr="001B501C" w:rsidRDefault="00C30842" w:rsidP="001B501C">
      <w:pPr>
        <w:spacing w:after="0" w:line="360" w:lineRule="auto"/>
        <w:ind w:firstLine="708"/>
        <w:jc w:val="both"/>
        <w:rPr>
          <w:szCs w:val="28"/>
        </w:rPr>
      </w:pPr>
      <w:r w:rsidRPr="001B501C">
        <w:rPr>
          <w:szCs w:val="28"/>
        </w:rPr>
        <w:t xml:space="preserve">Цель работы заключается в создании локальных </w:t>
      </w:r>
      <w:proofErr w:type="spellStart"/>
      <w:r w:rsidRPr="001B501C">
        <w:rPr>
          <w:szCs w:val="28"/>
        </w:rPr>
        <w:t>web</w:t>
      </w:r>
      <w:proofErr w:type="spellEnd"/>
      <w:r w:rsidRPr="001B501C">
        <w:rPr>
          <w:szCs w:val="28"/>
        </w:rPr>
        <w:t xml:space="preserve">-приложений на Vue.js с использованием параметрических вставок, связок, методов и событий, а также условной отрисовки. Разработка будет выполнена без использования Node.js и </w:t>
      </w:r>
      <w:proofErr w:type="spellStart"/>
      <w:r w:rsidRPr="001B501C">
        <w:rPr>
          <w:szCs w:val="28"/>
        </w:rPr>
        <w:t>npm</w:t>
      </w:r>
      <w:proofErr w:type="spellEnd"/>
      <w:r w:rsidRPr="001B501C">
        <w:rPr>
          <w:szCs w:val="28"/>
        </w:rPr>
        <w:t>, с акцентом на локальное подключение фреймворка Vue.js.</w:t>
      </w:r>
    </w:p>
    <w:p w14:paraId="58EC8B86" w14:textId="77777777" w:rsidR="00C072F2" w:rsidRPr="001B501C" w:rsidRDefault="00C072F2" w:rsidP="001B501C">
      <w:pPr>
        <w:pStyle w:val="1"/>
        <w:spacing w:before="0" w:line="360" w:lineRule="auto"/>
        <w:ind w:firstLine="708"/>
        <w:rPr>
          <w:rFonts w:cs="Times New Roman"/>
          <w:sz w:val="28"/>
          <w:szCs w:val="28"/>
        </w:rPr>
      </w:pPr>
      <w:bookmarkStart w:id="1" w:name="_Toc180318034"/>
      <w:r w:rsidRPr="001B501C">
        <w:rPr>
          <w:rFonts w:cs="Times New Roman"/>
          <w:sz w:val="28"/>
          <w:szCs w:val="28"/>
        </w:rPr>
        <w:t>Постановка задачи</w:t>
      </w:r>
      <w:bookmarkEnd w:id="1"/>
    </w:p>
    <w:p w14:paraId="7CCE8303" w14:textId="77777777" w:rsidR="00C30842" w:rsidRPr="004A4025" w:rsidRDefault="00C30842" w:rsidP="001B501C">
      <w:pPr>
        <w:spacing w:after="0" w:line="360" w:lineRule="auto"/>
        <w:ind w:firstLine="360"/>
        <w:jc w:val="both"/>
        <w:rPr>
          <w:szCs w:val="28"/>
          <w:lang w:val="en-US"/>
        </w:rPr>
      </w:pPr>
      <w:r w:rsidRPr="001B501C">
        <w:rPr>
          <w:szCs w:val="28"/>
        </w:rPr>
        <w:t>– локально (</w:t>
      </w:r>
      <w:r w:rsidRPr="001B501C">
        <w:rPr>
          <w:szCs w:val="28"/>
          <w:lang w:val="en-US"/>
        </w:rPr>
        <w:t>LSPWA</w:t>
      </w:r>
      <w:r w:rsidRPr="001B501C">
        <w:rPr>
          <w:szCs w:val="28"/>
        </w:rPr>
        <w:t xml:space="preserve">), не прибегая к инструментарию </w:t>
      </w:r>
      <w:r w:rsidRPr="001B501C">
        <w:rPr>
          <w:szCs w:val="28"/>
          <w:lang w:val="en-US"/>
        </w:rPr>
        <w:t>Node</w:t>
      </w:r>
      <w:r w:rsidRPr="004A4025">
        <w:rPr>
          <w:szCs w:val="28"/>
          <w:lang w:val="en-US"/>
        </w:rPr>
        <w:t>.</w:t>
      </w:r>
      <w:r w:rsidRPr="001B501C">
        <w:rPr>
          <w:szCs w:val="28"/>
          <w:lang w:val="en-US"/>
        </w:rPr>
        <w:t>js</w:t>
      </w:r>
      <w:r w:rsidRPr="004A4025">
        <w:rPr>
          <w:szCs w:val="28"/>
          <w:lang w:val="en-US"/>
        </w:rPr>
        <w:t xml:space="preserve"> </w:t>
      </w:r>
      <w:r w:rsidRPr="001B501C">
        <w:rPr>
          <w:szCs w:val="28"/>
        </w:rPr>
        <w:t>и</w:t>
      </w:r>
      <w:r w:rsidRPr="004A4025">
        <w:rPr>
          <w:szCs w:val="28"/>
          <w:lang w:val="en-US"/>
        </w:rPr>
        <w:t xml:space="preserve"> </w:t>
      </w:r>
      <w:proofErr w:type="spellStart"/>
      <w:r w:rsidRPr="001B501C">
        <w:rPr>
          <w:szCs w:val="28"/>
          <w:lang w:val="en-US"/>
        </w:rPr>
        <w:t>npm</w:t>
      </w:r>
      <w:proofErr w:type="spellEnd"/>
      <w:r w:rsidRPr="004A4025">
        <w:rPr>
          <w:szCs w:val="28"/>
          <w:lang w:val="en-US"/>
        </w:rPr>
        <w:t xml:space="preserve"> (</w:t>
      </w:r>
      <w:r w:rsidRPr="001B501C">
        <w:rPr>
          <w:szCs w:val="28"/>
          <w:lang w:val="en-US"/>
        </w:rPr>
        <w:t>Node</w:t>
      </w:r>
      <w:r w:rsidRPr="004A4025">
        <w:rPr>
          <w:szCs w:val="28"/>
          <w:lang w:val="en-US"/>
        </w:rPr>
        <w:t xml:space="preserve"> </w:t>
      </w:r>
      <w:r w:rsidRPr="001B501C">
        <w:rPr>
          <w:szCs w:val="28"/>
          <w:lang w:val="en-US"/>
        </w:rPr>
        <w:t>Package</w:t>
      </w:r>
      <w:r w:rsidRPr="004A4025">
        <w:rPr>
          <w:szCs w:val="28"/>
          <w:lang w:val="en-US"/>
        </w:rPr>
        <w:t xml:space="preserve"> </w:t>
      </w:r>
      <w:r w:rsidRPr="001B501C">
        <w:rPr>
          <w:szCs w:val="28"/>
          <w:lang w:val="en-US"/>
        </w:rPr>
        <w:t>Manager</w:t>
      </w:r>
      <w:r w:rsidRPr="004A4025">
        <w:rPr>
          <w:szCs w:val="28"/>
          <w:lang w:val="en-US"/>
        </w:rPr>
        <w:t>);</w:t>
      </w:r>
    </w:p>
    <w:p w14:paraId="5ECE996D" w14:textId="3E7B437A" w:rsidR="00350CF9" w:rsidRPr="001B501C" w:rsidRDefault="00350CF9" w:rsidP="001B501C">
      <w:pPr>
        <w:pStyle w:val="a5"/>
        <w:numPr>
          <w:ilvl w:val="0"/>
          <w:numId w:val="3"/>
        </w:numPr>
        <w:spacing w:after="0" w:line="360" w:lineRule="auto"/>
        <w:rPr>
          <w:b/>
          <w:bCs/>
          <w:szCs w:val="28"/>
        </w:rPr>
      </w:pPr>
      <w:r w:rsidRPr="001B501C">
        <w:rPr>
          <w:b/>
          <w:bCs/>
          <w:szCs w:val="28"/>
        </w:rPr>
        <w:t>Задание 1:</w:t>
      </w:r>
    </w:p>
    <w:p w14:paraId="4B592910" w14:textId="77777777" w:rsidR="004A4025" w:rsidRPr="004A4025" w:rsidRDefault="004A4025" w:rsidP="004A4025">
      <w:pPr>
        <w:spacing w:after="0" w:line="360" w:lineRule="auto"/>
        <w:ind w:firstLine="708"/>
        <w:jc w:val="both"/>
        <w:rPr>
          <w:szCs w:val="28"/>
        </w:rPr>
      </w:pPr>
      <w:r w:rsidRPr="004A4025">
        <w:rPr>
          <w:szCs w:val="28"/>
        </w:rPr>
        <w:t>Настроить при помощи параметрической подстановки тег экранного (выпадающего) списка &lt;</w:t>
      </w:r>
      <w:proofErr w:type="spellStart"/>
      <w:r w:rsidRPr="004A4025">
        <w:rPr>
          <w:szCs w:val="28"/>
        </w:rPr>
        <w:t>select</w:t>
      </w:r>
      <w:proofErr w:type="spellEnd"/>
      <w:r w:rsidRPr="004A4025">
        <w:rPr>
          <w:szCs w:val="28"/>
        </w:rPr>
        <w:t>&gt;&lt;/</w:t>
      </w:r>
      <w:proofErr w:type="spellStart"/>
      <w:r w:rsidRPr="004A4025">
        <w:rPr>
          <w:szCs w:val="28"/>
        </w:rPr>
        <w:t>select</w:t>
      </w:r>
      <w:proofErr w:type="spellEnd"/>
      <w:r w:rsidRPr="004A4025">
        <w:rPr>
          <w:szCs w:val="28"/>
        </w:rPr>
        <w:t xml:space="preserve">&gt;. Пункты списка записать в массив. Размер массива </w:t>
      </w:r>
      <w:proofErr w:type="spellStart"/>
      <w:r w:rsidRPr="004A4025">
        <w:rPr>
          <w:szCs w:val="28"/>
        </w:rPr>
        <w:t>параметрически</w:t>
      </w:r>
      <w:proofErr w:type="spellEnd"/>
      <w:r w:rsidRPr="004A4025">
        <w:rPr>
          <w:szCs w:val="28"/>
        </w:rPr>
        <w:t xml:space="preserve"> задаёт количество отображаемых элементов &lt;</w:t>
      </w:r>
      <w:proofErr w:type="spellStart"/>
      <w:r w:rsidRPr="004A4025">
        <w:rPr>
          <w:szCs w:val="28"/>
        </w:rPr>
        <w:t>select</w:t>
      </w:r>
      <w:proofErr w:type="spellEnd"/>
      <w:r w:rsidRPr="004A4025">
        <w:rPr>
          <w:szCs w:val="28"/>
        </w:rPr>
        <w:t>&gt;&lt;/</w:t>
      </w:r>
      <w:proofErr w:type="spellStart"/>
      <w:r w:rsidRPr="004A4025">
        <w:rPr>
          <w:szCs w:val="28"/>
        </w:rPr>
        <w:t>select</w:t>
      </w:r>
      <w:proofErr w:type="spellEnd"/>
      <w:r w:rsidRPr="004A4025">
        <w:rPr>
          <w:szCs w:val="28"/>
        </w:rPr>
        <w:t>&gt;. В &lt;</w:t>
      </w:r>
      <w:proofErr w:type="spellStart"/>
      <w:r w:rsidRPr="004A4025">
        <w:rPr>
          <w:szCs w:val="28"/>
        </w:rPr>
        <w:t>option</w:t>
      </w:r>
      <w:proofErr w:type="spellEnd"/>
      <w:r w:rsidRPr="004A4025">
        <w:rPr>
          <w:szCs w:val="28"/>
        </w:rPr>
        <w:t>&gt;&lt;/</w:t>
      </w:r>
      <w:proofErr w:type="spellStart"/>
      <w:r w:rsidRPr="004A4025">
        <w:rPr>
          <w:szCs w:val="28"/>
        </w:rPr>
        <w:t>option</w:t>
      </w:r>
      <w:proofErr w:type="spellEnd"/>
      <w:r w:rsidRPr="004A4025">
        <w:rPr>
          <w:szCs w:val="28"/>
        </w:rPr>
        <w:t>&gt; в «усатых скобках» подставлять элементы массива. Для наглядной демонстрации влияния подставляемых значений параметров предусмотреть 7 элементов массива, из которых в &lt;</w:t>
      </w:r>
      <w:proofErr w:type="spellStart"/>
      <w:r w:rsidRPr="004A4025">
        <w:rPr>
          <w:szCs w:val="28"/>
        </w:rPr>
        <w:t>option</w:t>
      </w:r>
      <w:proofErr w:type="spellEnd"/>
      <w:r w:rsidRPr="004A4025">
        <w:rPr>
          <w:szCs w:val="28"/>
        </w:rPr>
        <w:t>&gt;&lt;/</w:t>
      </w:r>
      <w:proofErr w:type="spellStart"/>
      <w:r w:rsidRPr="004A4025">
        <w:rPr>
          <w:szCs w:val="28"/>
        </w:rPr>
        <w:t>option</w:t>
      </w:r>
      <w:proofErr w:type="spellEnd"/>
      <w:r w:rsidRPr="004A4025">
        <w:rPr>
          <w:szCs w:val="28"/>
        </w:rPr>
        <w:t>&gt; разместить только 5.</w:t>
      </w:r>
    </w:p>
    <w:p w14:paraId="2A6258DE" w14:textId="3B35499C" w:rsidR="00350CF9" w:rsidRPr="001B501C" w:rsidRDefault="00350CF9" w:rsidP="001B501C">
      <w:pPr>
        <w:pStyle w:val="a5"/>
        <w:numPr>
          <w:ilvl w:val="0"/>
          <w:numId w:val="3"/>
        </w:numPr>
        <w:spacing w:after="0" w:line="360" w:lineRule="auto"/>
        <w:rPr>
          <w:b/>
          <w:bCs/>
          <w:szCs w:val="28"/>
        </w:rPr>
      </w:pPr>
      <w:r w:rsidRPr="001B501C">
        <w:rPr>
          <w:b/>
          <w:bCs/>
          <w:szCs w:val="28"/>
        </w:rPr>
        <w:t>Задание 2:</w:t>
      </w:r>
    </w:p>
    <w:p w14:paraId="1CFB01A7" w14:textId="77777777" w:rsidR="004A4025" w:rsidRPr="004A4025" w:rsidRDefault="004A4025" w:rsidP="004A4025">
      <w:pPr>
        <w:spacing w:after="0" w:line="360" w:lineRule="auto"/>
        <w:ind w:firstLine="708"/>
        <w:jc w:val="both"/>
        <w:rPr>
          <w:szCs w:val="28"/>
        </w:rPr>
      </w:pPr>
      <w:r w:rsidRPr="004A4025">
        <w:rPr>
          <w:szCs w:val="28"/>
        </w:rPr>
        <w:t>. Предусмотреть элемент ввода данных &lt;</w:t>
      </w:r>
      <w:proofErr w:type="spellStart"/>
      <w:r w:rsidRPr="004A4025">
        <w:rPr>
          <w:szCs w:val="28"/>
        </w:rPr>
        <w:t>input</w:t>
      </w:r>
      <w:proofErr w:type="spellEnd"/>
      <w:r w:rsidRPr="004A4025">
        <w:rPr>
          <w:szCs w:val="28"/>
        </w:rPr>
        <w:t>&gt;&lt;/</w:t>
      </w:r>
      <w:proofErr w:type="spellStart"/>
      <w:r w:rsidRPr="004A4025">
        <w:rPr>
          <w:szCs w:val="28"/>
        </w:rPr>
        <w:t>input</w:t>
      </w:r>
      <w:proofErr w:type="spellEnd"/>
      <w:r w:rsidRPr="004A4025">
        <w:rPr>
          <w:szCs w:val="28"/>
        </w:rPr>
        <w:t>&gt; в режиме ввода текста («</w:t>
      </w:r>
      <w:proofErr w:type="spellStart"/>
      <w:r w:rsidRPr="004A4025">
        <w:rPr>
          <w:szCs w:val="28"/>
        </w:rPr>
        <w:t>text</w:t>
      </w:r>
      <w:proofErr w:type="spellEnd"/>
      <w:r w:rsidRPr="004A4025">
        <w:rPr>
          <w:szCs w:val="28"/>
        </w:rPr>
        <w:t xml:space="preserve">»). При наличии фокуса в интерфейсном элементе управления отработать сочетания клавиш следующим образом: </w:t>
      </w:r>
    </w:p>
    <w:p w14:paraId="647B25AE" w14:textId="77777777" w:rsidR="004A4025" w:rsidRPr="004A4025" w:rsidRDefault="004A4025" w:rsidP="004A4025">
      <w:pPr>
        <w:spacing w:after="0" w:line="360" w:lineRule="auto"/>
        <w:ind w:firstLine="708"/>
        <w:jc w:val="both"/>
        <w:rPr>
          <w:szCs w:val="28"/>
        </w:rPr>
      </w:pPr>
      <w:r w:rsidRPr="004A4025">
        <w:rPr>
          <w:szCs w:val="28"/>
        </w:rPr>
        <w:t>– «Ctrl» + «P» – не вызывать диалоговое окно печати страницы, а вызывать вместо него диалоговое окно «</w:t>
      </w:r>
      <w:proofErr w:type="spellStart"/>
      <w:r w:rsidRPr="004A4025">
        <w:rPr>
          <w:szCs w:val="28"/>
        </w:rPr>
        <w:t>Prompt</w:t>
      </w:r>
      <w:proofErr w:type="spellEnd"/>
      <w:r w:rsidRPr="004A4025">
        <w:rPr>
          <w:szCs w:val="28"/>
        </w:rPr>
        <w:t>» с вопросом «Вывести диалоговое окно печати?». Принимаются строковые ответы вида: только «да» или «нет» (с учётом регистра). Все иные значения, введённые в предусмотренное стандартом поле, а также отмена вызванного диалога «</w:t>
      </w:r>
      <w:proofErr w:type="spellStart"/>
      <w:r w:rsidRPr="004A4025">
        <w:rPr>
          <w:szCs w:val="28"/>
        </w:rPr>
        <w:t>Prompt</w:t>
      </w:r>
      <w:proofErr w:type="spellEnd"/>
      <w:r w:rsidRPr="004A4025">
        <w:rPr>
          <w:szCs w:val="28"/>
        </w:rPr>
        <w:t>» приводят к повторному вызову диалога «</w:t>
      </w:r>
      <w:proofErr w:type="spellStart"/>
      <w:r w:rsidRPr="004A4025">
        <w:rPr>
          <w:szCs w:val="28"/>
        </w:rPr>
        <w:t>Prompt</w:t>
      </w:r>
      <w:proofErr w:type="spellEnd"/>
      <w:r w:rsidRPr="004A4025">
        <w:rPr>
          <w:szCs w:val="28"/>
        </w:rPr>
        <w:t>» до тех пор, пока не будет получен необходимый ответ: либо «да», либо «нет», записанных строчными буквами (с учётом регистра).</w:t>
      </w:r>
    </w:p>
    <w:p w14:paraId="7B4B59F6" w14:textId="77777777" w:rsidR="004A4025" w:rsidRPr="004A4025" w:rsidRDefault="004A4025" w:rsidP="004A4025">
      <w:pPr>
        <w:spacing w:after="0" w:line="360" w:lineRule="auto"/>
        <w:rPr>
          <w:b/>
          <w:bCs/>
          <w:szCs w:val="28"/>
        </w:rPr>
      </w:pPr>
    </w:p>
    <w:p w14:paraId="33655313" w14:textId="260A7C32" w:rsidR="00350CF9" w:rsidRPr="001B501C" w:rsidRDefault="00350CF9" w:rsidP="001B501C">
      <w:pPr>
        <w:pStyle w:val="a5"/>
        <w:numPr>
          <w:ilvl w:val="0"/>
          <w:numId w:val="3"/>
        </w:numPr>
        <w:spacing w:after="0" w:line="360" w:lineRule="auto"/>
        <w:rPr>
          <w:b/>
          <w:bCs/>
          <w:szCs w:val="28"/>
        </w:rPr>
      </w:pPr>
      <w:r w:rsidRPr="001B501C">
        <w:rPr>
          <w:b/>
          <w:bCs/>
          <w:szCs w:val="28"/>
        </w:rPr>
        <w:lastRenderedPageBreak/>
        <w:t>Задание 3:</w:t>
      </w:r>
    </w:p>
    <w:p w14:paraId="13B909FA" w14:textId="77777777" w:rsidR="004A4025" w:rsidRPr="004A4025" w:rsidRDefault="004A4025" w:rsidP="004A4025">
      <w:pPr>
        <w:spacing w:after="0" w:line="360" w:lineRule="auto"/>
        <w:ind w:firstLine="708"/>
        <w:jc w:val="both"/>
        <w:rPr>
          <w:szCs w:val="28"/>
        </w:rPr>
      </w:pPr>
      <w:r w:rsidRPr="004A4025">
        <w:rPr>
          <w:szCs w:val="28"/>
        </w:rPr>
        <w:t xml:space="preserve">На </w:t>
      </w:r>
      <w:proofErr w:type="spellStart"/>
      <w:r w:rsidRPr="004A4025">
        <w:rPr>
          <w:szCs w:val="28"/>
        </w:rPr>
        <w:t>web</w:t>
      </w:r>
      <w:proofErr w:type="spellEnd"/>
      <w:r w:rsidRPr="004A4025">
        <w:rPr>
          <w:szCs w:val="28"/>
        </w:rPr>
        <w:t>-страницу выводится активный (для взаимодействия с пользователем) экранный список из семи элементов &lt;</w:t>
      </w:r>
      <w:proofErr w:type="spellStart"/>
      <w:r w:rsidRPr="004A4025">
        <w:rPr>
          <w:szCs w:val="28"/>
        </w:rPr>
        <w:t>select</w:t>
      </w:r>
      <w:proofErr w:type="spellEnd"/>
      <w:r w:rsidRPr="004A4025">
        <w:rPr>
          <w:szCs w:val="28"/>
        </w:rPr>
        <w:t>&gt;&lt;/</w:t>
      </w:r>
      <w:proofErr w:type="spellStart"/>
      <w:r w:rsidRPr="004A4025">
        <w:rPr>
          <w:szCs w:val="28"/>
        </w:rPr>
        <w:t>select</w:t>
      </w:r>
      <w:proofErr w:type="spellEnd"/>
      <w:r w:rsidRPr="004A4025">
        <w:rPr>
          <w:szCs w:val="28"/>
        </w:rPr>
        <w:t>&gt; в режиме множественного выбора (</w:t>
      </w:r>
      <w:proofErr w:type="spellStart"/>
      <w:r w:rsidRPr="004A4025">
        <w:rPr>
          <w:szCs w:val="28"/>
        </w:rPr>
        <w:t>multiple</w:t>
      </w:r>
      <w:proofErr w:type="spellEnd"/>
      <w:r w:rsidRPr="004A4025">
        <w:rPr>
          <w:szCs w:val="28"/>
        </w:rPr>
        <w:t>). Под списком расположены 7 элементов &lt;</w:t>
      </w:r>
      <w:proofErr w:type="spellStart"/>
      <w:r w:rsidRPr="004A4025">
        <w:rPr>
          <w:szCs w:val="28"/>
        </w:rPr>
        <w:t>input</w:t>
      </w:r>
      <w:proofErr w:type="spellEnd"/>
      <w:r w:rsidRPr="004A4025">
        <w:rPr>
          <w:szCs w:val="28"/>
        </w:rPr>
        <w:t>&gt;&lt;/</w:t>
      </w:r>
      <w:proofErr w:type="spellStart"/>
      <w:r w:rsidRPr="004A4025">
        <w:rPr>
          <w:szCs w:val="28"/>
        </w:rPr>
        <w:t>input</w:t>
      </w:r>
      <w:proofErr w:type="spellEnd"/>
      <w:r w:rsidRPr="004A4025">
        <w:rPr>
          <w:szCs w:val="28"/>
        </w:rPr>
        <w:t>&gt; в текстовом режиме. При выделении позиций в списке они последовательно заполняют свободные элементы &lt;</w:t>
      </w:r>
      <w:proofErr w:type="spellStart"/>
      <w:r w:rsidRPr="004A4025">
        <w:rPr>
          <w:szCs w:val="28"/>
        </w:rPr>
        <w:t>input</w:t>
      </w:r>
      <w:proofErr w:type="spellEnd"/>
      <w:r w:rsidRPr="004A4025">
        <w:rPr>
          <w:szCs w:val="28"/>
        </w:rPr>
        <w:t>&gt;&lt;/</w:t>
      </w:r>
      <w:proofErr w:type="spellStart"/>
      <w:r w:rsidRPr="004A4025">
        <w:rPr>
          <w:szCs w:val="28"/>
        </w:rPr>
        <w:t>input</w:t>
      </w:r>
      <w:proofErr w:type="spellEnd"/>
      <w:r w:rsidRPr="004A4025">
        <w:rPr>
          <w:szCs w:val="28"/>
        </w:rPr>
        <w:t>&gt;. Предусмотреть сброс выбранных значений по утере фокуса списком &lt;</w:t>
      </w:r>
      <w:proofErr w:type="spellStart"/>
      <w:r w:rsidRPr="004A4025">
        <w:rPr>
          <w:szCs w:val="28"/>
        </w:rPr>
        <w:t>select</w:t>
      </w:r>
      <w:proofErr w:type="spellEnd"/>
      <w:r w:rsidRPr="004A4025">
        <w:rPr>
          <w:szCs w:val="28"/>
        </w:rPr>
        <w:t>&gt;&lt;/</w:t>
      </w:r>
      <w:proofErr w:type="spellStart"/>
      <w:r w:rsidRPr="004A4025">
        <w:rPr>
          <w:szCs w:val="28"/>
        </w:rPr>
        <w:t>select</w:t>
      </w:r>
      <w:proofErr w:type="spellEnd"/>
      <w:r w:rsidRPr="004A4025">
        <w:rPr>
          <w:szCs w:val="28"/>
        </w:rPr>
        <w:t>&gt;.</w:t>
      </w:r>
    </w:p>
    <w:p w14:paraId="4E7C2283" w14:textId="1EA0A3CF" w:rsidR="00350CF9" w:rsidRPr="001B501C" w:rsidRDefault="00350CF9" w:rsidP="001B501C">
      <w:pPr>
        <w:pStyle w:val="a5"/>
        <w:numPr>
          <w:ilvl w:val="0"/>
          <w:numId w:val="3"/>
        </w:numPr>
        <w:spacing w:after="0" w:line="360" w:lineRule="auto"/>
        <w:rPr>
          <w:b/>
          <w:bCs/>
          <w:szCs w:val="28"/>
        </w:rPr>
      </w:pPr>
      <w:r w:rsidRPr="001B501C">
        <w:rPr>
          <w:b/>
          <w:bCs/>
          <w:szCs w:val="28"/>
        </w:rPr>
        <w:t>Задание 4:</w:t>
      </w:r>
    </w:p>
    <w:p w14:paraId="027133AB" w14:textId="5D1C599D" w:rsidR="004A4025" w:rsidRDefault="004A4025" w:rsidP="004A4025">
      <w:pPr>
        <w:spacing w:after="0" w:line="360" w:lineRule="auto"/>
        <w:ind w:firstLine="708"/>
        <w:jc w:val="both"/>
        <w:rPr>
          <w:szCs w:val="28"/>
        </w:rPr>
      </w:pPr>
      <w:bookmarkStart w:id="2" w:name="_Toc180318035"/>
      <w:r w:rsidRPr="004A4025">
        <w:rPr>
          <w:szCs w:val="28"/>
        </w:rPr>
        <w:t>Продумать опросник на произвольно выбранную тематику, состоящий из десяти вопросов. Веб-приложение содержит стартовый экран, приглашающий к началу тестирования по кнопке «Начать тестирование». Для каждого вопроса предлагаются четыре варианта ответа, среди которых всегда один и только один является верным. В качестве активных элементов управления использовать опции (</w:t>
      </w:r>
      <w:proofErr w:type="spellStart"/>
      <w:r w:rsidRPr="004A4025">
        <w:rPr>
          <w:szCs w:val="28"/>
        </w:rPr>
        <w:t>radiobuttons</w:t>
      </w:r>
      <w:proofErr w:type="spellEnd"/>
      <w:r w:rsidRPr="004A4025">
        <w:rPr>
          <w:szCs w:val="28"/>
        </w:rPr>
        <w:t xml:space="preserve">). Предусмотреть систему из двух подсказок, активируемых и демонстрируемых по необходимости (по галочке </w:t>
      </w:r>
      <w:proofErr w:type="spellStart"/>
      <w:r w:rsidRPr="004A4025">
        <w:rPr>
          <w:szCs w:val="28"/>
        </w:rPr>
        <w:t>checkbox</w:t>
      </w:r>
      <w:proofErr w:type="spellEnd"/>
      <w:r w:rsidRPr="004A4025">
        <w:rPr>
          <w:szCs w:val="28"/>
        </w:rPr>
        <w:t>): а) пояснение с наводкой на правильный ответ (сокращает результат на 0,15 балла); б) устранение из перечня двух заведомо ложных вариантов (сокращает результат на 0,5 баллов).  В самом начале демонстрируется всегда первый вопрос. Пользователь может в любой момент перейти к любому вопросу по соответствующей кнопке, имитирующей переход к странице по вкладке (не по ссылке). По итогам нажатия на кнопку «Выполнено» выдавать результат успеха прохождения опроса в процентах. Подсчёт результатов: 1 верный ответ без взятия подсказок – 1 балл. При взятии обеих подсказок «штрафы» суммируются. Экран вывода результатов отдельный по завершении тестирования без возможности возврата к тестированию.</w:t>
      </w:r>
    </w:p>
    <w:p w14:paraId="23A6B8F3" w14:textId="77777777" w:rsidR="004A4025" w:rsidRPr="00916B15" w:rsidRDefault="004A4025" w:rsidP="004A4025">
      <w:pPr>
        <w:spacing w:after="0" w:line="360" w:lineRule="auto"/>
        <w:ind w:firstLine="708"/>
        <w:jc w:val="both"/>
        <w:rPr>
          <w:szCs w:val="28"/>
        </w:rPr>
      </w:pPr>
    </w:p>
    <w:p w14:paraId="27F5AE85" w14:textId="09F817EF" w:rsidR="00A233F0" w:rsidRPr="001B501C" w:rsidRDefault="009F7321" w:rsidP="001B501C">
      <w:pPr>
        <w:pStyle w:val="1"/>
        <w:spacing w:before="0" w:line="360" w:lineRule="auto"/>
        <w:ind w:firstLine="708"/>
        <w:rPr>
          <w:rFonts w:cs="Times New Roman"/>
          <w:sz w:val="28"/>
          <w:szCs w:val="28"/>
        </w:rPr>
      </w:pPr>
      <w:r w:rsidRPr="001B501C">
        <w:rPr>
          <w:rFonts w:cs="Times New Roman"/>
          <w:sz w:val="28"/>
          <w:szCs w:val="28"/>
        </w:rPr>
        <w:lastRenderedPageBreak/>
        <w:t>Технология локального подключения фреймворка Vue.js</w:t>
      </w:r>
      <w:bookmarkEnd w:id="2"/>
    </w:p>
    <w:p w14:paraId="23BB1BD6" w14:textId="0AAB7001" w:rsidR="00A26291" w:rsidRPr="001B501C" w:rsidRDefault="00A26291" w:rsidP="001B501C">
      <w:pPr>
        <w:spacing w:after="0" w:line="360" w:lineRule="auto"/>
        <w:ind w:firstLine="708"/>
        <w:rPr>
          <w:b/>
          <w:szCs w:val="28"/>
        </w:rPr>
      </w:pPr>
      <w:r w:rsidRPr="001B501C">
        <w:rPr>
          <w:szCs w:val="28"/>
        </w:rPr>
        <w:t>Vue.js подключается локально через ссылку на загруженный файл `vue.global.js`. Этот файл добавляется в `&lt;</w:t>
      </w:r>
      <w:proofErr w:type="spellStart"/>
      <w:r w:rsidRPr="001B501C">
        <w:rPr>
          <w:szCs w:val="28"/>
        </w:rPr>
        <w:t>script</w:t>
      </w:r>
      <w:proofErr w:type="spellEnd"/>
      <w:r w:rsidRPr="001B501C">
        <w:rPr>
          <w:szCs w:val="28"/>
        </w:rPr>
        <w:t>&gt;` в HTML-документе</w:t>
      </w:r>
      <w:r w:rsidRPr="001B501C">
        <w:rPr>
          <w:b/>
          <w:szCs w:val="28"/>
        </w:rPr>
        <w:t>:</w:t>
      </w:r>
    </w:p>
    <w:p w14:paraId="628AD9D9" w14:textId="4EFFFF58" w:rsidR="00A233F0" w:rsidRPr="00916B15" w:rsidRDefault="00A26291" w:rsidP="001B501C">
      <w:pPr>
        <w:spacing w:after="0" w:line="360" w:lineRule="auto"/>
        <w:rPr>
          <w:szCs w:val="28"/>
        </w:rPr>
      </w:pPr>
      <w:r w:rsidRPr="00916B15">
        <w:rPr>
          <w:szCs w:val="28"/>
        </w:rPr>
        <w:t>&lt;</w:t>
      </w:r>
      <w:r w:rsidRPr="001B501C">
        <w:rPr>
          <w:szCs w:val="28"/>
          <w:lang w:val="en-US"/>
        </w:rPr>
        <w:t>script</w:t>
      </w:r>
      <w:r w:rsidRPr="00916B15">
        <w:rPr>
          <w:szCs w:val="28"/>
        </w:rPr>
        <w:t xml:space="preserve"> </w:t>
      </w:r>
      <w:proofErr w:type="spellStart"/>
      <w:r w:rsidRPr="001B501C">
        <w:rPr>
          <w:szCs w:val="28"/>
          <w:lang w:val="en-US"/>
        </w:rPr>
        <w:t>src</w:t>
      </w:r>
      <w:proofErr w:type="spellEnd"/>
      <w:r w:rsidRPr="00916B15">
        <w:rPr>
          <w:szCs w:val="28"/>
        </w:rPr>
        <w:t>="</w:t>
      </w:r>
      <w:proofErr w:type="spellStart"/>
      <w:r w:rsidRPr="001B501C">
        <w:rPr>
          <w:szCs w:val="28"/>
          <w:lang w:val="en-US"/>
        </w:rPr>
        <w:t>vue</w:t>
      </w:r>
      <w:proofErr w:type="spellEnd"/>
      <w:r w:rsidRPr="00916B15">
        <w:rPr>
          <w:szCs w:val="28"/>
        </w:rPr>
        <w:t>.</w:t>
      </w:r>
      <w:r w:rsidRPr="001B501C">
        <w:rPr>
          <w:szCs w:val="28"/>
          <w:lang w:val="en-US"/>
        </w:rPr>
        <w:t>global</w:t>
      </w:r>
      <w:r w:rsidRPr="00916B15">
        <w:rPr>
          <w:szCs w:val="28"/>
        </w:rPr>
        <w:t>.</w:t>
      </w:r>
      <w:proofErr w:type="spellStart"/>
      <w:r w:rsidRPr="001B501C">
        <w:rPr>
          <w:szCs w:val="28"/>
          <w:lang w:val="en-US"/>
        </w:rPr>
        <w:t>js</w:t>
      </w:r>
      <w:proofErr w:type="spellEnd"/>
      <w:proofErr w:type="gramStart"/>
      <w:r w:rsidRPr="00916B15">
        <w:rPr>
          <w:szCs w:val="28"/>
        </w:rPr>
        <w:t>"&gt;&lt;</w:t>
      </w:r>
      <w:proofErr w:type="gramEnd"/>
      <w:r w:rsidRPr="00916B15">
        <w:rPr>
          <w:szCs w:val="28"/>
        </w:rPr>
        <w:t>/</w:t>
      </w:r>
      <w:r w:rsidRPr="001B501C">
        <w:rPr>
          <w:szCs w:val="28"/>
          <w:lang w:val="en-US"/>
        </w:rPr>
        <w:t>script</w:t>
      </w:r>
      <w:r w:rsidRPr="00916B15">
        <w:rPr>
          <w:szCs w:val="28"/>
        </w:rPr>
        <w:t>&gt;</w:t>
      </w:r>
    </w:p>
    <w:p w14:paraId="31570F2D" w14:textId="77777777" w:rsidR="00A16104" w:rsidRPr="001B501C" w:rsidRDefault="00A16104" w:rsidP="001B501C">
      <w:pPr>
        <w:spacing w:after="0" w:line="360" w:lineRule="auto"/>
        <w:rPr>
          <w:b/>
          <w:szCs w:val="28"/>
        </w:rPr>
      </w:pPr>
    </w:p>
    <w:p w14:paraId="5743234D" w14:textId="5B957FE1" w:rsidR="00A233F0" w:rsidRPr="001B501C" w:rsidRDefault="004462B4" w:rsidP="001B501C">
      <w:pPr>
        <w:pStyle w:val="1"/>
        <w:spacing w:before="0" w:line="360" w:lineRule="auto"/>
        <w:ind w:firstLine="708"/>
        <w:rPr>
          <w:rFonts w:cs="Times New Roman"/>
          <w:sz w:val="28"/>
          <w:szCs w:val="28"/>
        </w:rPr>
      </w:pPr>
      <w:bookmarkStart w:id="3" w:name="_Toc180318037"/>
      <w:r w:rsidRPr="001B501C">
        <w:rPr>
          <w:rFonts w:cs="Times New Roman"/>
          <w:sz w:val="28"/>
          <w:szCs w:val="28"/>
        </w:rPr>
        <w:t>Содержательная часть по параметрической вставке</w:t>
      </w:r>
      <w:bookmarkEnd w:id="3"/>
    </w:p>
    <w:p w14:paraId="7057D9AA" w14:textId="77777777" w:rsidR="004462B4" w:rsidRPr="001B501C" w:rsidRDefault="004462B4" w:rsidP="001B501C">
      <w:pPr>
        <w:spacing w:after="0" w:line="360" w:lineRule="auto"/>
        <w:rPr>
          <w:szCs w:val="28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45"/>
      </w:tblGrid>
      <w:tr w:rsidR="004462B4" w:rsidRPr="001B501C" w14:paraId="1281F552" w14:textId="77777777" w:rsidTr="009048FD">
        <w:tc>
          <w:tcPr>
            <w:tcW w:w="9345" w:type="dxa"/>
            <w:vAlign w:val="center"/>
          </w:tcPr>
          <w:p w14:paraId="7A3AA50E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>&lt;html&gt;</w:t>
            </w:r>
          </w:p>
          <w:p w14:paraId="36DB045F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&lt;head&gt;&lt;/head&gt;</w:t>
            </w:r>
          </w:p>
          <w:p w14:paraId="0B438BDA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&lt;body&gt;</w:t>
            </w:r>
          </w:p>
          <w:p w14:paraId="3958EDC8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&lt;script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src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>="https://unpkg.com/vue@3/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dist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>/vue.global.js"&gt;&lt;/script&gt;</w:t>
            </w:r>
          </w:p>
          <w:p w14:paraId="23A6E55A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54B9836A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&lt;div id="app"&gt;</w:t>
            </w:r>
          </w:p>
          <w:p w14:paraId="6BF34B8D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&lt;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>select :size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>="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size_arr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>"&gt;</w:t>
            </w:r>
          </w:p>
          <w:p w14:paraId="6FA65C74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&lt;option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>&gt;{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>{ items[0] }}&lt;/option&gt;</w:t>
            </w:r>
          </w:p>
          <w:p w14:paraId="5C35AE46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&lt;option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>&gt;{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>{ items[1] }}&lt;/option&gt;</w:t>
            </w:r>
          </w:p>
          <w:p w14:paraId="126B8F12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&lt;option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>&gt;{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>{ items[2] }}&lt;/option&gt;</w:t>
            </w:r>
          </w:p>
          <w:p w14:paraId="435C5EA2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&lt;option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>&gt;{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>{ items[3] }}&lt;/option&gt;</w:t>
            </w:r>
          </w:p>
          <w:p w14:paraId="49A7566D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&lt;option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>&gt;{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>{ items[4] }}&lt;/option&gt;</w:t>
            </w:r>
          </w:p>
          <w:p w14:paraId="33AB6AD1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&lt;/select&gt;</w:t>
            </w:r>
          </w:p>
          <w:p w14:paraId="522D97E3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&lt;/div&gt;</w:t>
            </w:r>
          </w:p>
          <w:p w14:paraId="3A28AFA4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45E6E7B1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&lt;script&gt;</w:t>
            </w:r>
          </w:p>
          <w:p w14:paraId="46534538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const 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 xml:space="preserve">{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createApp</w:t>
            </w:r>
            <w:proofErr w:type="spellEnd"/>
            <w:proofErr w:type="gramEnd"/>
            <w:r w:rsidRPr="003E5227">
              <w:rPr>
                <w:sz w:val="24"/>
                <w:szCs w:val="24"/>
                <w:lang w:val="en-US"/>
              </w:rPr>
              <w:t>, ref } = Vue</w:t>
            </w:r>
          </w:p>
          <w:p w14:paraId="03935FF9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47D572C7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</w:t>
            </w:r>
            <w:proofErr w:type="spellStart"/>
            <w:proofErr w:type="gramStart"/>
            <w:r w:rsidRPr="003E5227">
              <w:rPr>
                <w:sz w:val="24"/>
                <w:szCs w:val="24"/>
                <w:lang w:val="en-US"/>
              </w:rPr>
              <w:t>createApp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>(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>{</w:t>
            </w:r>
          </w:p>
          <w:p w14:paraId="62A11348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>setup(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>) {</w:t>
            </w:r>
          </w:p>
          <w:p w14:paraId="586DACF0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const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size_arr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 xml:space="preserve"> = 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>ref(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>'5')</w:t>
            </w:r>
          </w:p>
          <w:p w14:paraId="02904FBA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const items = 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>ref(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>['1', '2', '3', '4', '5', '6', '7'])</w:t>
            </w:r>
          </w:p>
          <w:p w14:paraId="754F528E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</w:t>
            </w:r>
          </w:p>
          <w:p w14:paraId="7F1F166F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return {</w:t>
            </w:r>
          </w:p>
          <w:p w14:paraId="66AC930A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items,</w:t>
            </w:r>
          </w:p>
          <w:p w14:paraId="0591C413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size_arr</w:t>
            </w:r>
            <w:proofErr w:type="spellEnd"/>
          </w:p>
          <w:p w14:paraId="441BAD6C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}</w:t>
            </w:r>
          </w:p>
          <w:p w14:paraId="74D8DBA0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}</w:t>
            </w:r>
          </w:p>
          <w:p w14:paraId="3E6E8FB2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}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>).mount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>('#app')</w:t>
            </w:r>
          </w:p>
          <w:p w14:paraId="328B8232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&lt;/script&gt;</w:t>
            </w:r>
          </w:p>
          <w:p w14:paraId="2D0E8C89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&lt;/body&gt;</w:t>
            </w:r>
          </w:p>
          <w:p w14:paraId="21609D5E" w14:textId="22322B7A" w:rsidR="004462B4" w:rsidRPr="001B501C" w:rsidRDefault="003E5227" w:rsidP="003E5227">
            <w:pPr>
              <w:spacing w:after="0" w:line="240" w:lineRule="auto"/>
              <w:rPr>
                <w:sz w:val="24"/>
                <w:szCs w:val="24"/>
              </w:rPr>
            </w:pPr>
            <w:r w:rsidRPr="003E5227">
              <w:rPr>
                <w:sz w:val="24"/>
                <w:szCs w:val="24"/>
                <w:lang w:val="en-US"/>
              </w:rPr>
              <w:t>&lt;/html&gt;</w:t>
            </w:r>
          </w:p>
        </w:tc>
      </w:tr>
      <w:tr w:rsidR="004462B4" w:rsidRPr="001B501C" w14:paraId="6CFC8FE0" w14:textId="77777777" w:rsidTr="009048FD">
        <w:tc>
          <w:tcPr>
            <w:tcW w:w="9345" w:type="dxa"/>
            <w:vAlign w:val="center"/>
          </w:tcPr>
          <w:p w14:paraId="1EACF9EC" w14:textId="5F3497B5" w:rsidR="004462B4" w:rsidRPr="001B501C" w:rsidRDefault="004462B4" w:rsidP="001B501C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B501C">
              <w:rPr>
                <w:sz w:val="24"/>
                <w:szCs w:val="24"/>
              </w:rPr>
              <w:t>Код программы Задание 1</w:t>
            </w:r>
          </w:p>
        </w:tc>
      </w:tr>
    </w:tbl>
    <w:p w14:paraId="213C93FD" w14:textId="77777777" w:rsidR="004462B4" w:rsidRPr="001B501C" w:rsidRDefault="004462B4" w:rsidP="001B501C">
      <w:pPr>
        <w:spacing w:after="0" w:line="360" w:lineRule="auto"/>
        <w:rPr>
          <w:szCs w:val="28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45"/>
      </w:tblGrid>
      <w:tr w:rsidR="004462B4" w:rsidRPr="001B501C" w14:paraId="74A17171" w14:textId="77777777" w:rsidTr="009048FD">
        <w:tc>
          <w:tcPr>
            <w:tcW w:w="9345" w:type="dxa"/>
            <w:vAlign w:val="center"/>
          </w:tcPr>
          <w:p w14:paraId="0F100521" w14:textId="63702B5D" w:rsidR="004462B4" w:rsidRPr="001B501C" w:rsidRDefault="003E5227" w:rsidP="001B501C">
            <w:pPr>
              <w:spacing w:after="0" w:line="360" w:lineRule="auto"/>
              <w:jc w:val="center"/>
              <w:rPr>
                <w:szCs w:val="28"/>
              </w:rPr>
            </w:pPr>
            <w:r w:rsidRPr="003E5227">
              <w:rPr>
                <w:noProof/>
                <w:szCs w:val="28"/>
              </w:rPr>
              <w:lastRenderedPageBreak/>
              <w:drawing>
                <wp:inline distT="0" distB="0" distL="0" distR="0" wp14:anchorId="613C7EF3" wp14:editId="68DF2D41">
                  <wp:extent cx="1009791" cy="1047896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9791" cy="104789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462B4" w:rsidRPr="001B501C" w14:paraId="766BB4B4" w14:textId="77777777" w:rsidTr="009048FD">
        <w:tc>
          <w:tcPr>
            <w:tcW w:w="9345" w:type="dxa"/>
            <w:vAlign w:val="center"/>
          </w:tcPr>
          <w:p w14:paraId="42E83340" w14:textId="338F6F0C" w:rsidR="004462B4" w:rsidRDefault="004462B4" w:rsidP="001B501C">
            <w:pPr>
              <w:spacing w:after="0" w:line="360" w:lineRule="auto"/>
              <w:jc w:val="center"/>
              <w:rPr>
                <w:szCs w:val="28"/>
                <w:lang w:val="en-US"/>
              </w:rPr>
            </w:pPr>
            <w:r w:rsidRPr="001B501C">
              <w:rPr>
                <w:szCs w:val="28"/>
              </w:rPr>
              <w:t>Рисунок 1</w:t>
            </w:r>
            <w:r w:rsidR="001B501C">
              <w:rPr>
                <w:szCs w:val="28"/>
              </w:rPr>
              <w:t xml:space="preserve"> –</w:t>
            </w:r>
            <w:r w:rsidRPr="001B501C">
              <w:rPr>
                <w:szCs w:val="28"/>
              </w:rPr>
              <w:t xml:space="preserve"> </w:t>
            </w:r>
            <w:r w:rsidR="00211648">
              <w:rPr>
                <w:szCs w:val="28"/>
              </w:rPr>
              <w:t>Результат работы программы</w:t>
            </w:r>
          </w:p>
          <w:p w14:paraId="7089ED91" w14:textId="6BF8CD48" w:rsidR="003E5227" w:rsidRPr="001B501C" w:rsidRDefault="003E5227" w:rsidP="001B501C">
            <w:pPr>
              <w:spacing w:after="0" w:line="360" w:lineRule="auto"/>
              <w:jc w:val="center"/>
              <w:rPr>
                <w:szCs w:val="28"/>
                <w:lang w:val="en-US"/>
              </w:rPr>
            </w:pPr>
          </w:p>
        </w:tc>
      </w:tr>
    </w:tbl>
    <w:p w14:paraId="245BE214" w14:textId="31F50D36" w:rsidR="004462B4" w:rsidRPr="001B501C" w:rsidRDefault="004462B4" w:rsidP="001B501C">
      <w:pPr>
        <w:pStyle w:val="1"/>
        <w:spacing w:before="0" w:line="360" w:lineRule="auto"/>
        <w:ind w:firstLine="708"/>
        <w:rPr>
          <w:rFonts w:cs="Times New Roman"/>
          <w:sz w:val="28"/>
          <w:szCs w:val="28"/>
        </w:rPr>
      </w:pPr>
      <w:bookmarkStart w:id="4" w:name="_Toc180318038"/>
      <w:r w:rsidRPr="001B501C">
        <w:rPr>
          <w:rFonts w:cs="Times New Roman"/>
          <w:sz w:val="28"/>
          <w:szCs w:val="28"/>
        </w:rPr>
        <w:t xml:space="preserve">Содержательная часть по параметрической </w:t>
      </w:r>
      <w:r w:rsidR="008B5FFE" w:rsidRPr="001B501C">
        <w:rPr>
          <w:rFonts w:cs="Times New Roman"/>
          <w:sz w:val="28"/>
          <w:szCs w:val="28"/>
        </w:rPr>
        <w:t>связке</w:t>
      </w:r>
      <w:bookmarkEnd w:id="4"/>
    </w:p>
    <w:p w14:paraId="73FCD581" w14:textId="77777777" w:rsidR="004462B4" w:rsidRPr="001B501C" w:rsidRDefault="004462B4" w:rsidP="001B501C">
      <w:pPr>
        <w:spacing w:after="0" w:line="360" w:lineRule="auto"/>
        <w:rPr>
          <w:szCs w:val="28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45"/>
      </w:tblGrid>
      <w:tr w:rsidR="004462B4" w:rsidRPr="001B501C" w14:paraId="6869F955" w14:textId="77777777" w:rsidTr="009048FD">
        <w:tc>
          <w:tcPr>
            <w:tcW w:w="9345" w:type="dxa"/>
            <w:vAlign w:val="center"/>
          </w:tcPr>
          <w:p w14:paraId="292430C3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>&lt;html&gt;</w:t>
            </w:r>
          </w:p>
          <w:p w14:paraId="6C6F81A1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&lt;head&gt;&lt;/head&gt;</w:t>
            </w:r>
          </w:p>
          <w:p w14:paraId="0CCCE0B2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&lt;body&gt;</w:t>
            </w:r>
          </w:p>
          <w:p w14:paraId="2AD4D306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&lt;script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src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>="https://unpkg.com/vue@3/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dist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>/vue.global.js"&gt;&lt;/script&gt;</w:t>
            </w:r>
          </w:p>
          <w:p w14:paraId="41B05629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24E63997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&lt;div id="app" @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>click.right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>.prevent&gt;</w:t>
            </w:r>
          </w:p>
          <w:p w14:paraId="2F3C0F67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&lt;input @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>click.left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>.ctrl="prnt"</w:t>
            </w:r>
          </w:p>
          <w:p w14:paraId="2E27A914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@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>keydown.ctrl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>.p.prevent="handlePrintDialog"</w:t>
            </w:r>
          </w:p>
          <w:p w14:paraId="428E22C2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@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>keydown.ctrl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>.з.prevent="handlePrintDialog"&gt;</w:t>
            </w:r>
          </w:p>
          <w:p w14:paraId="61D832AF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&lt;/div&gt;</w:t>
            </w:r>
          </w:p>
          <w:p w14:paraId="3E1D44FB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03EC301F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&lt;script&gt;</w:t>
            </w:r>
          </w:p>
          <w:p w14:paraId="16FECE0F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const 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 xml:space="preserve">{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createApp</w:t>
            </w:r>
            <w:proofErr w:type="spellEnd"/>
            <w:proofErr w:type="gramEnd"/>
            <w:r w:rsidRPr="003E5227">
              <w:rPr>
                <w:sz w:val="24"/>
                <w:szCs w:val="24"/>
                <w:lang w:val="en-US"/>
              </w:rPr>
              <w:t xml:space="preserve"> } = Vue;</w:t>
            </w:r>
          </w:p>
          <w:p w14:paraId="4833E326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099E1082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</w:t>
            </w:r>
            <w:proofErr w:type="spellStart"/>
            <w:proofErr w:type="gramStart"/>
            <w:r w:rsidRPr="003E5227">
              <w:rPr>
                <w:sz w:val="24"/>
                <w:szCs w:val="24"/>
                <w:lang w:val="en-US"/>
              </w:rPr>
              <w:t>createApp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>(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>{</w:t>
            </w:r>
          </w:p>
          <w:p w14:paraId="0FEC0DB1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>data(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>) {</w:t>
            </w:r>
          </w:p>
          <w:p w14:paraId="6DD5F732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return {</w:t>
            </w:r>
          </w:p>
          <w:p w14:paraId="44792656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    key: "",</w:t>
            </w:r>
          </w:p>
          <w:p w14:paraId="76C07DBE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};</w:t>
            </w:r>
          </w:p>
          <w:p w14:paraId="51A4CD52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},</w:t>
            </w:r>
          </w:p>
          <w:p w14:paraId="3A65A0D3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methods: {</w:t>
            </w:r>
          </w:p>
          <w:p w14:paraId="67D796EA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</w:t>
            </w:r>
            <w:proofErr w:type="spellStart"/>
            <w:proofErr w:type="gramStart"/>
            <w:r w:rsidRPr="003E5227">
              <w:rPr>
                <w:sz w:val="24"/>
                <w:szCs w:val="24"/>
                <w:lang w:val="en-US"/>
              </w:rPr>
              <w:t>prnt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>(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>) {</w:t>
            </w:r>
          </w:p>
          <w:p w14:paraId="54C58E29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    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>alert(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>"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Настройка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печати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>");</w:t>
            </w:r>
          </w:p>
          <w:p w14:paraId="39EB9E1A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},</w:t>
            </w:r>
          </w:p>
          <w:p w14:paraId="1F1D11CE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handlePrintDialog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>(e) {</w:t>
            </w:r>
          </w:p>
          <w:p w14:paraId="3940D4D1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    const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askPrint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 xml:space="preserve"> = () =&gt; {</w:t>
            </w:r>
          </w:p>
          <w:p w14:paraId="07312C9F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        let response = 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>prompt(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>"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Вывести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диалоговое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окно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печати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>? (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да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>/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нет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>)");</w:t>
            </w:r>
          </w:p>
          <w:p w14:paraId="04898950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        </w:t>
            </w:r>
          </w:p>
          <w:p w14:paraId="2B65625C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        if (response === "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да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>") {</w:t>
            </w:r>
          </w:p>
          <w:p w14:paraId="6B7B21E9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           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window.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>print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>(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>);</w:t>
            </w:r>
          </w:p>
          <w:p w14:paraId="6DD0D437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        } else if (response === "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нет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>") {</w:t>
            </w:r>
          </w:p>
          <w:p w14:paraId="7F6A2375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            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>alert</w:t>
            </w:r>
            <w:r w:rsidRPr="003E5227">
              <w:rPr>
                <w:sz w:val="24"/>
                <w:szCs w:val="24"/>
              </w:rPr>
              <w:t>(</w:t>
            </w:r>
            <w:proofErr w:type="gramEnd"/>
            <w:r w:rsidRPr="003E5227">
              <w:rPr>
                <w:sz w:val="24"/>
                <w:szCs w:val="24"/>
              </w:rPr>
              <w:t>"Печать отменена");</w:t>
            </w:r>
          </w:p>
          <w:p w14:paraId="25DF4BD9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</w:rPr>
            </w:pPr>
            <w:r w:rsidRPr="003E5227">
              <w:rPr>
                <w:sz w:val="24"/>
                <w:szCs w:val="24"/>
              </w:rPr>
              <w:t xml:space="preserve">                            } </w:t>
            </w:r>
            <w:r w:rsidRPr="003E5227">
              <w:rPr>
                <w:sz w:val="24"/>
                <w:szCs w:val="24"/>
                <w:lang w:val="en-US"/>
              </w:rPr>
              <w:t>else</w:t>
            </w:r>
            <w:r w:rsidRPr="003E5227">
              <w:rPr>
                <w:sz w:val="24"/>
                <w:szCs w:val="24"/>
              </w:rPr>
              <w:t xml:space="preserve"> {</w:t>
            </w:r>
          </w:p>
          <w:p w14:paraId="026D7F8E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</w:rPr>
            </w:pPr>
            <w:r w:rsidRPr="003E5227">
              <w:rPr>
                <w:sz w:val="24"/>
                <w:szCs w:val="24"/>
              </w:rPr>
              <w:t xml:space="preserve">                                </w:t>
            </w:r>
            <w:proofErr w:type="spellStart"/>
            <w:proofErr w:type="gramStart"/>
            <w:r w:rsidRPr="003E5227">
              <w:rPr>
                <w:sz w:val="24"/>
                <w:szCs w:val="24"/>
                <w:lang w:val="en-US"/>
              </w:rPr>
              <w:t>askPrint</w:t>
            </w:r>
            <w:proofErr w:type="spellEnd"/>
            <w:r w:rsidRPr="003E5227">
              <w:rPr>
                <w:sz w:val="24"/>
                <w:szCs w:val="24"/>
              </w:rPr>
              <w:t>(</w:t>
            </w:r>
            <w:proofErr w:type="gramEnd"/>
            <w:r w:rsidRPr="003E5227">
              <w:rPr>
                <w:sz w:val="24"/>
                <w:szCs w:val="24"/>
              </w:rPr>
              <w:t>); // Повторный вызов диалога при неверном ответе</w:t>
            </w:r>
          </w:p>
          <w:p w14:paraId="3DC31525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</w:rPr>
              <w:t xml:space="preserve">                            </w:t>
            </w:r>
            <w:r w:rsidRPr="003E5227">
              <w:rPr>
                <w:sz w:val="24"/>
                <w:szCs w:val="24"/>
                <w:lang w:val="en-US"/>
              </w:rPr>
              <w:t>}</w:t>
            </w:r>
          </w:p>
          <w:p w14:paraId="000F0CE1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    };</w:t>
            </w:r>
          </w:p>
          <w:p w14:paraId="5C6DD573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7CA28214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    </w:t>
            </w:r>
            <w:proofErr w:type="spellStart"/>
            <w:proofErr w:type="gramStart"/>
            <w:r w:rsidRPr="003E5227">
              <w:rPr>
                <w:sz w:val="24"/>
                <w:szCs w:val="24"/>
                <w:lang w:val="en-US"/>
              </w:rPr>
              <w:t>askPrint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>(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>);</w:t>
            </w:r>
          </w:p>
          <w:p w14:paraId="016536ED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lastRenderedPageBreak/>
              <w:t xml:space="preserve">                    }</w:t>
            </w:r>
          </w:p>
          <w:p w14:paraId="22F8C6BD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}</w:t>
            </w:r>
          </w:p>
          <w:p w14:paraId="3CED13AF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}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>).mount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>('#app');</w:t>
            </w:r>
          </w:p>
          <w:p w14:paraId="6E18E971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&lt;/script&gt;</w:t>
            </w:r>
          </w:p>
          <w:p w14:paraId="4CC07382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&lt;/body&gt;</w:t>
            </w:r>
          </w:p>
          <w:p w14:paraId="4597B790" w14:textId="0E1C2BF4" w:rsidR="004462B4" w:rsidRPr="001B501C" w:rsidRDefault="003E5227" w:rsidP="003E5227">
            <w:pPr>
              <w:spacing w:after="0" w:line="240" w:lineRule="auto"/>
              <w:rPr>
                <w:sz w:val="24"/>
                <w:szCs w:val="24"/>
              </w:rPr>
            </w:pPr>
            <w:r w:rsidRPr="003E5227">
              <w:rPr>
                <w:sz w:val="24"/>
                <w:szCs w:val="24"/>
                <w:lang w:val="en-US"/>
              </w:rPr>
              <w:t>&lt;/html&gt;</w:t>
            </w:r>
          </w:p>
        </w:tc>
      </w:tr>
      <w:tr w:rsidR="004462B4" w:rsidRPr="001B501C" w14:paraId="44A0BFE1" w14:textId="77777777" w:rsidTr="009048FD">
        <w:tc>
          <w:tcPr>
            <w:tcW w:w="9345" w:type="dxa"/>
            <w:vAlign w:val="center"/>
          </w:tcPr>
          <w:p w14:paraId="448F32E8" w14:textId="47F42BE0" w:rsidR="004462B4" w:rsidRPr="001B501C" w:rsidRDefault="004462B4" w:rsidP="001B501C">
            <w:pPr>
              <w:spacing w:after="0" w:line="360" w:lineRule="auto"/>
              <w:jc w:val="center"/>
              <w:rPr>
                <w:szCs w:val="28"/>
                <w:lang w:val="en-US"/>
              </w:rPr>
            </w:pPr>
            <w:r w:rsidRPr="001B501C">
              <w:rPr>
                <w:szCs w:val="28"/>
              </w:rPr>
              <w:lastRenderedPageBreak/>
              <w:t xml:space="preserve">Код программы Задание </w:t>
            </w:r>
            <w:r w:rsidR="006821D5" w:rsidRPr="001B501C">
              <w:rPr>
                <w:szCs w:val="28"/>
                <w:lang w:val="en-US"/>
              </w:rPr>
              <w:t>2</w:t>
            </w:r>
          </w:p>
        </w:tc>
      </w:tr>
    </w:tbl>
    <w:p w14:paraId="65EDED28" w14:textId="77777777" w:rsidR="004462B4" w:rsidRPr="001B501C" w:rsidRDefault="004462B4" w:rsidP="001B501C">
      <w:pPr>
        <w:spacing w:after="0" w:line="360" w:lineRule="auto"/>
        <w:rPr>
          <w:szCs w:val="28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55"/>
      </w:tblGrid>
      <w:tr w:rsidR="004462B4" w:rsidRPr="001B501C" w14:paraId="446BE5E7" w14:textId="77777777" w:rsidTr="009048FD">
        <w:tc>
          <w:tcPr>
            <w:tcW w:w="9345" w:type="dxa"/>
            <w:vAlign w:val="center"/>
          </w:tcPr>
          <w:p w14:paraId="73B0103D" w14:textId="0DFF6036" w:rsidR="004462B4" w:rsidRPr="001B501C" w:rsidRDefault="003E5227" w:rsidP="001B501C">
            <w:pPr>
              <w:spacing w:after="0" w:line="360" w:lineRule="auto"/>
              <w:jc w:val="center"/>
              <w:rPr>
                <w:szCs w:val="28"/>
                <w:lang w:val="en-US"/>
              </w:rPr>
            </w:pPr>
            <w:r w:rsidRPr="003E5227">
              <w:rPr>
                <w:noProof/>
                <w:szCs w:val="28"/>
                <w:lang w:val="en-US"/>
              </w:rPr>
              <w:drawing>
                <wp:inline distT="0" distB="0" distL="0" distR="0" wp14:anchorId="191AAAA5" wp14:editId="2F114A2B">
                  <wp:extent cx="5940425" cy="1350645"/>
                  <wp:effectExtent l="0" t="0" r="3175" b="1905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13506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462B4" w:rsidRPr="001B501C" w14:paraId="4152FDBD" w14:textId="77777777" w:rsidTr="009048FD">
        <w:tc>
          <w:tcPr>
            <w:tcW w:w="9345" w:type="dxa"/>
            <w:vAlign w:val="center"/>
          </w:tcPr>
          <w:p w14:paraId="7A5F9E90" w14:textId="4178714D" w:rsidR="004462B4" w:rsidRPr="001B501C" w:rsidRDefault="004462B4" w:rsidP="001B501C">
            <w:pPr>
              <w:spacing w:after="0" w:line="360" w:lineRule="auto"/>
              <w:jc w:val="center"/>
              <w:rPr>
                <w:szCs w:val="28"/>
                <w:lang w:val="en-US"/>
              </w:rPr>
            </w:pPr>
            <w:r w:rsidRPr="001B501C">
              <w:rPr>
                <w:szCs w:val="28"/>
              </w:rPr>
              <w:t>Рисуно</w:t>
            </w:r>
            <w:r w:rsidR="003E5227">
              <w:rPr>
                <w:szCs w:val="28"/>
              </w:rPr>
              <w:t>к 2</w:t>
            </w:r>
            <w:r w:rsidR="001B501C">
              <w:rPr>
                <w:szCs w:val="28"/>
              </w:rPr>
              <w:t xml:space="preserve"> –</w:t>
            </w:r>
            <w:r w:rsidRPr="001B501C">
              <w:rPr>
                <w:szCs w:val="28"/>
              </w:rPr>
              <w:t xml:space="preserve"> </w:t>
            </w:r>
            <w:r w:rsidR="00211648">
              <w:rPr>
                <w:szCs w:val="28"/>
              </w:rPr>
              <w:t>Результат работы программы</w:t>
            </w:r>
          </w:p>
        </w:tc>
      </w:tr>
      <w:tr w:rsidR="004462B4" w:rsidRPr="001B501C" w14:paraId="65443B8D" w14:textId="77777777" w:rsidTr="009048FD">
        <w:tc>
          <w:tcPr>
            <w:tcW w:w="9345" w:type="dxa"/>
            <w:vAlign w:val="center"/>
          </w:tcPr>
          <w:p w14:paraId="27DD0637" w14:textId="506E0E65" w:rsidR="004462B4" w:rsidRPr="001B501C" w:rsidRDefault="004462B4" w:rsidP="001B501C">
            <w:pPr>
              <w:spacing w:after="0" w:line="360" w:lineRule="auto"/>
              <w:jc w:val="center"/>
              <w:rPr>
                <w:szCs w:val="28"/>
              </w:rPr>
            </w:pPr>
          </w:p>
        </w:tc>
      </w:tr>
      <w:tr w:rsidR="004462B4" w:rsidRPr="001B501C" w14:paraId="6DFABDBC" w14:textId="77777777" w:rsidTr="003E5227">
        <w:trPr>
          <w:trHeight w:val="80"/>
        </w:trPr>
        <w:tc>
          <w:tcPr>
            <w:tcW w:w="9345" w:type="dxa"/>
            <w:vAlign w:val="center"/>
          </w:tcPr>
          <w:p w14:paraId="05AD8CAF" w14:textId="292B23B1" w:rsidR="004462B4" w:rsidRPr="001B501C" w:rsidRDefault="004462B4" w:rsidP="001B501C">
            <w:pPr>
              <w:spacing w:after="0" w:line="360" w:lineRule="auto"/>
              <w:jc w:val="center"/>
              <w:rPr>
                <w:szCs w:val="28"/>
              </w:rPr>
            </w:pPr>
          </w:p>
        </w:tc>
      </w:tr>
    </w:tbl>
    <w:p w14:paraId="5E816065" w14:textId="77777777" w:rsidR="004462B4" w:rsidRPr="001B501C" w:rsidRDefault="004462B4" w:rsidP="001B501C">
      <w:pPr>
        <w:spacing w:after="0" w:line="360" w:lineRule="auto"/>
        <w:rPr>
          <w:szCs w:val="28"/>
        </w:rPr>
      </w:pPr>
    </w:p>
    <w:p w14:paraId="27915757" w14:textId="77777777" w:rsidR="001B501C" w:rsidRDefault="001B501C">
      <w:pPr>
        <w:spacing w:after="160" w:line="259" w:lineRule="auto"/>
        <w:rPr>
          <w:rFonts w:eastAsiaTheme="majorEastAsia"/>
          <w:b/>
          <w:szCs w:val="28"/>
        </w:rPr>
      </w:pPr>
      <w:bookmarkStart w:id="5" w:name="_Toc180318039"/>
      <w:r>
        <w:rPr>
          <w:szCs w:val="28"/>
        </w:rPr>
        <w:br w:type="page"/>
      </w:r>
    </w:p>
    <w:p w14:paraId="7E1D075C" w14:textId="3C586E6E" w:rsidR="004462B4" w:rsidRPr="001B501C" w:rsidRDefault="004462B4" w:rsidP="001B501C">
      <w:pPr>
        <w:pStyle w:val="1"/>
        <w:spacing w:before="0" w:line="360" w:lineRule="auto"/>
        <w:ind w:firstLine="708"/>
        <w:rPr>
          <w:rFonts w:cs="Times New Roman"/>
          <w:sz w:val="28"/>
          <w:szCs w:val="28"/>
        </w:rPr>
      </w:pPr>
      <w:r w:rsidRPr="001B501C">
        <w:rPr>
          <w:rFonts w:cs="Times New Roman"/>
          <w:sz w:val="28"/>
          <w:szCs w:val="28"/>
        </w:rPr>
        <w:lastRenderedPageBreak/>
        <w:t xml:space="preserve">Содержательная часть </w:t>
      </w:r>
      <w:r w:rsidR="007D5AC0" w:rsidRPr="001B501C">
        <w:rPr>
          <w:rFonts w:cs="Times New Roman"/>
          <w:sz w:val="28"/>
          <w:szCs w:val="28"/>
        </w:rPr>
        <w:t>по методам и событиям</w:t>
      </w:r>
      <w:bookmarkEnd w:id="5"/>
    </w:p>
    <w:p w14:paraId="3AB04BEF" w14:textId="77777777" w:rsidR="004462B4" w:rsidRPr="001B501C" w:rsidRDefault="004462B4" w:rsidP="001B501C">
      <w:pPr>
        <w:spacing w:after="0" w:line="360" w:lineRule="auto"/>
        <w:rPr>
          <w:szCs w:val="28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45"/>
      </w:tblGrid>
      <w:tr w:rsidR="004462B4" w:rsidRPr="001B501C" w14:paraId="643C030D" w14:textId="77777777" w:rsidTr="009048FD">
        <w:tc>
          <w:tcPr>
            <w:tcW w:w="9345" w:type="dxa"/>
            <w:vAlign w:val="center"/>
          </w:tcPr>
          <w:p w14:paraId="4FA33E33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>&lt;html&gt;</w:t>
            </w:r>
          </w:p>
          <w:p w14:paraId="449602CB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>&lt;head&gt;</w:t>
            </w:r>
          </w:p>
          <w:p w14:paraId="49F5FE89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&lt;script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src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>="https://unpkg.com/vue@3/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dist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>/vue.global.js"&gt;&lt;/script&gt;</w:t>
            </w:r>
          </w:p>
          <w:p w14:paraId="7D32B0F9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>&lt;/head&gt;</w:t>
            </w:r>
          </w:p>
          <w:p w14:paraId="1CBC2D2E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>&lt;body&gt;</w:t>
            </w:r>
          </w:p>
          <w:p w14:paraId="7A1E06C3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&lt;div id="app"&gt;</w:t>
            </w:r>
          </w:p>
          <w:p w14:paraId="6CF66ADC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</w:t>
            </w:r>
            <w:proofErr w:type="gramStart"/>
            <w:r w:rsidRPr="003E5227">
              <w:rPr>
                <w:sz w:val="24"/>
                <w:szCs w:val="24"/>
              </w:rPr>
              <w:t>&lt;!--</w:t>
            </w:r>
            <w:proofErr w:type="gramEnd"/>
            <w:r w:rsidRPr="003E5227">
              <w:rPr>
                <w:sz w:val="24"/>
                <w:szCs w:val="24"/>
              </w:rPr>
              <w:t xml:space="preserve"> Элемент </w:t>
            </w:r>
            <w:r w:rsidRPr="003E5227">
              <w:rPr>
                <w:sz w:val="24"/>
                <w:szCs w:val="24"/>
                <w:lang w:val="en-US"/>
              </w:rPr>
              <w:t>select</w:t>
            </w:r>
            <w:r w:rsidRPr="003E5227">
              <w:rPr>
                <w:sz w:val="24"/>
                <w:szCs w:val="24"/>
              </w:rPr>
              <w:t xml:space="preserve"> с режимом множественного выбора --&gt;</w:t>
            </w:r>
          </w:p>
          <w:p w14:paraId="446E7C39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</w:rPr>
              <w:t xml:space="preserve">        </w:t>
            </w:r>
            <w:r w:rsidRPr="003E5227">
              <w:rPr>
                <w:sz w:val="24"/>
                <w:szCs w:val="24"/>
                <w:lang w:val="en-US"/>
              </w:rPr>
              <w:t>&lt;select multiple size="7" @blur="resetSelections" @change="handleSelectionChange"&gt;</w:t>
            </w:r>
          </w:p>
          <w:p w14:paraId="5DA06BC0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&lt;option value="Option 1"&gt;Option 1&lt;/option&gt;</w:t>
            </w:r>
          </w:p>
          <w:p w14:paraId="6E5284CE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&lt;option value="Option 2"&gt;Option 2&lt;/option&gt;</w:t>
            </w:r>
          </w:p>
          <w:p w14:paraId="6EBDCDCA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&lt;option value="Option 3"&gt;Option 3&lt;/option&gt;</w:t>
            </w:r>
          </w:p>
          <w:p w14:paraId="028CC170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&lt;option value="Option 4"&gt;Option 4&lt;/option&gt;</w:t>
            </w:r>
          </w:p>
          <w:p w14:paraId="6CE58D52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&lt;option value="Option 5"&gt;Option 5&lt;/option&gt;</w:t>
            </w:r>
          </w:p>
          <w:p w14:paraId="3D6B865E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&lt;option value="Option 6"&gt;Option 6&lt;/option&gt;</w:t>
            </w:r>
          </w:p>
          <w:p w14:paraId="610E8D34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&lt;option value="Option 7"&gt;Option 7&lt;/option&gt;</w:t>
            </w:r>
          </w:p>
          <w:p w14:paraId="064BE18E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&lt;/select&gt;</w:t>
            </w:r>
          </w:p>
          <w:p w14:paraId="2818BA03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57A4CC1F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>&lt;!--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Семь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текстовых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полей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 xml:space="preserve"> --&gt;</w:t>
            </w:r>
          </w:p>
          <w:p w14:paraId="6837A297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&lt;input type="text"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v-bind:value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>="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>inputs[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 xml:space="preserve">0]"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readonly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 xml:space="preserve"> /&gt;</w:t>
            </w:r>
          </w:p>
          <w:p w14:paraId="3965792F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&lt;input type="text"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v-bind:value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>="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>inputs[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 xml:space="preserve">1]"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readonly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 xml:space="preserve"> /&gt;</w:t>
            </w:r>
          </w:p>
          <w:p w14:paraId="04E6E35C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&lt;input type="text"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v-bind:value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>="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>inputs[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 xml:space="preserve">2]"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readonly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 xml:space="preserve"> /&gt;</w:t>
            </w:r>
          </w:p>
          <w:p w14:paraId="28ACE763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&lt;input type="text"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v-bind:value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>="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>inputs[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 xml:space="preserve">3]"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readonly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 xml:space="preserve"> /&gt;</w:t>
            </w:r>
          </w:p>
          <w:p w14:paraId="0C3585D4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&lt;input type="text"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v-bind:value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>="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>inputs[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 xml:space="preserve">4]"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readonly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 xml:space="preserve"> /&gt;</w:t>
            </w:r>
          </w:p>
          <w:p w14:paraId="7C5BC6B7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&lt;input type="text"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v-bind:value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>="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>inputs[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 xml:space="preserve">5]"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readonly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 xml:space="preserve"> /&gt;</w:t>
            </w:r>
          </w:p>
          <w:p w14:paraId="67E35D3A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&lt;input type="text"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v-bind:value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>="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>inputs[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 xml:space="preserve">6]"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readonly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 xml:space="preserve"> /&gt;</w:t>
            </w:r>
          </w:p>
          <w:p w14:paraId="187C78ED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&lt;/div&gt;</w:t>
            </w:r>
          </w:p>
          <w:p w14:paraId="7A37E36D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4D1CC9CD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&lt;script&gt;</w:t>
            </w:r>
          </w:p>
          <w:p w14:paraId="6476AB64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const 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 xml:space="preserve">{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createApp</w:t>
            </w:r>
            <w:proofErr w:type="spellEnd"/>
            <w:proofErr w:type="gramEnd"/>
            <w:r w:rsidRPr="003E5227">
              <w:rPr>
                <w:sz w:val="24"/>
                <w:szCs w:val="24"/>
                <w:lang w:val="en-US"/>
              </w:rPr>
              <w:t xml:space="preserve"> } = Vue;</w:t>
            </w:r>
          </w:p>
          <w:p w14:paraId="379A0713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2B0E4563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</w:t>
            </w:r>
            <w:proofErr w:type="spellStart"/>
            <w:proofErr w:type="gramStart"/>
            <w:r w:rsidRPr="003E5227">
              <w:rPr>
                <w:sz w:val="24"/>
                <w:szCs w:val="24"/>
                <w:lang w:val="en-US"/>
              </w:rPr>
              <w:t>createApp</w:t>
            </w:r>
            <w:proofErr w:type="spellEnd"/>
            <w:r w:rsidRPr="003E5227">
              <w:rPr>
                <w:sz w:val="24"/>
                <w:szCs w:val="24"/>
              </w:rPr>
              <w:t>(</w:t>
            </w:r>
            <w:proofErr w:type="gramEnd"/>
            <w:r w:rsidRPr="003E5227">
              <w:rPr>
                <w:sz w:val="24"/>
                <w:szCs w:val="24"/>
              </w:rPr>
              <w:t>{</w:t>
            </w:r>
          </w:p>
          <w:p w14:paraId="5D88A681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</w:rPr>
            </w:pPr>
            <w:r w:rsidRPr="003E5227">
              <w:rPr>
                <w:sz w:val="24"/>
                <w:szCs w:val="24"/>
              </w:rPr>
              <w:t xml:space="preserve">            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>data</w:t>
            </w:r>
            <w:r w:rsidRPr="003E5227">
              <w:rPr>
                <w:sz w:val="24"/>
                <w:szCs w:val="24"/>
              </w:rPr>
              <w:t>(</w:t>
            </w:r>
            <w:proofErr w:type="gramEnd"/>
            <w:r w:rsidRPr="003E5227">
              <w:rPr>
                <w:sz w:val="24"/>
                <w:szCs w:val="24"/>
              </w:rPr>
              <w:t>) {</w:t>
            </w:r>
          </w:p>
          <w:p w14:paraId="5E687DE6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</w:rPr>
            </w:pPr>
            <w:r w:rsidRPr="003E5227">
              <w:rPr>
                <w:sz w:val="24"/>
                <w:szCs w:val="24"/>
              </w:rPr>
              <w:t xml:space="preserve">                </w:t>
            </w:r>
            <w:r w:rsidRPr="003E5227">
              <w:rPr>
                <w:sz w:val="24"/>
                <w:szCs w:val="24"/>
                <w:lang w:val="en-US"/>
              </w:rPr>
              <w:t>return</w:t>
            </w:r>
            <w:r w:rsidRPr="003E5227">
              <w:rPr>
                <w:sz w:val="24"/>
                <w:szCs w:val="24"/>
              </w:rPr>
              <w:t xml:space="preserve"> {</w:t>
            </w:r>
          </w:p>
          <w:p w14:paraId="69B2D4FE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</w:rPr>
            </w:pPr>
            <w:r w:rsidRPr="003E5227">
              <w:rPr>
                <w:sz w:val="24"/>
                <w:szCs w:val="24"/>
              </w:rPr>
              <w:t xml:space="preserve">                    </w:t>
            </w:r>
            <w:r w:rsidRPr="003E5227">
              <w:rPr>
                <w:sz w:val="24"/>
                <w:szCs w:val="24"/>
                <w:lang w:val="en-US"/>
              </w:rPr>
              <w:t>inputs</w:t>
            </w:r>
            <w:r w:rsidRPr="003E5227">
              <w:rPr>
                <w:sz w:val="24"/>
                <w:szCs w:val="24"/>
              </w:rPr>
              <w:t>: ['', '', '', '', '', '', ''</w:t>
            </w:r>
            <w:proofErr w:type="gramStart"/>
            <w:r w:rsidRPr="003E5227">
              <w:rPr>
                <w:sz w:val="24"/>
                <w:szCs w:val="24"/>
              </w:rPr>
              <w:t>],  /</w:t>
            </w:r>
            <w:proofErr w:type="gramEnd"/>
            <w:r w:rsidRPr="003E5227">
              <w:rPr>
                <w:sz w:val="24"/>
                <w:szCs w:val="24"/>
              </w:rPr>
              <w:t>/ Массив для значений текстовых полей (7 элементов)</w:t>
            </w:r>
          </w:p>
          <w:p w14:paraId="0CA1F875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</w:rPr>
            </w:pPr>
            <w:r w:rsidRPr="003E5227">
              <w:rPr>
                <w:sz w:val="24"/>
                <w:szCs w:val="24"/>
              </w:rPr>
              <w:t xml:space="preserve">                };</w:t>
            </w:r>
          </w:p>
          <w:p w14:paraId="3CC54E5C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</w:rPr>
            </w:pPr>
            <w:r w:rsidRPr="003E5227">
              <w:rPr>
                <w:sz w:val="24"/>
                <w:szCs w:val="24"/>
              </w:rPr>
              <w:t xml:space="preserve">            },</w:t>
            </w:r>
          </w:p>
          <w:p w14:paraId="785BFF8D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</w:rPr>
            </w:pPr>
            <w:r w:rsidRPr="003E5227">
              <w:rPr>
                <w:sz w:val="24"/>
                <w:szCs w:val="24"/>
              </w:rPr>
              <w:t xml:space="preserve">            </w:t>
            </w:r>
            <w:r w:rsidRPr="003E5227">
              <w:rPr>
                <w:sz w:val="24"/>
                <w:szCs w:val="24"/>
                <w:lang w:val="en-US"/>
              </w:rPr>
              <w:t>methods</w:t>
            </w:r>
            <w:r w:rsidRPr="003E5227">
              <w:rPr>
                <w:sz w:val="24"/>
                <w:szCs w:val="24"/>
              </w:rPr>
              <w:t>: {</w:t>
            </w:r>
          </w:p>
          <w:p w14:paraId="7C67C625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</w:rPr>
            </w:pPr>
            <w:r w:rsidRPr="003E5227">
              <w:rPr>
                <w:sz w:val="24"/>
                <w:szCs w:val="24"/>
              </w:rPr>
              <w:t xml:space="preserve">               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handleSelectionChange</w:t>
            </w:r>
            <w:proofErr w:type="spellEnd"/>
            <w:r w:rsidRPr="003E5227">
              <w:rPr>
                <w:sz w:val="24"/>
                <w:szCs w:val="24"/>
              </w:rPr>
              <w:t>(</w:t>
            </w:r>
            <w:r w:rsidRPr="003E5227">
              <w:rPr>
                <w:sz w:val="24"/>
                <w:szCs w:val="24"/>
                <w:lang w:val="en-US"/>
              </w:rPr>
              <w:t>event</w:t>
            </w:r>
            <w:r w:rsidRPr="003E5227">
              <w:rPr>
                <w:sz w:val="24"/>
                <w:szCs w:val="24"/>
              </w:rPr>
              <w:t>) {</w:t>
            </w:r>
          </w:p>
          <w:p w14:paraId="34297872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</w:rPr>
            </w:pPr>
            <w:r w:rsidRPr="003E5227">
              <w:rPr>
                <w:sz w:val="24"/>
                <w:szCs w:val="24"/>
              </w:rPr>
              <w:t xml:space="preserve">                    // Получение выбранных значений</w:t>
            </w:r>
          </w:p>
          <w:p w14:paraId="35FE82C2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</w:rPr>
              <w:t xml:space="preserve">                    </w:t>
            </w:r>
            <w:r w:rsidRPr="003E5227">
              <w:rPr>
                <w:sz w:val="24"/>
                <w:szCs w:val="24"/>
                <w:lang w:val="en-US"/>
              </w:rPr>
              <w:t xml:space="preserve">const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selectedOptions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Array.from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>(</w:t>
            </w:r>
            <w:proofErr w:type="spellStart"/>
            <w:proofErr w:type="gramStart"/>
            <w:r w:rsidRPr="003E5227">
              <w:rPr>
                <w:sz w:val="24"/>
                <w:szCs w:val="24"/>
                <w:lang w:val="en-US"/>
              </w:rPr>
              <w:t>event.target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>.selectedOptions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 xml:space="preserve">).map(option =&gt;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option.value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>);</w:t>
            </w:r>
          </w:p>
          <w:p w14:paraId="7FEB220B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7A85EA77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//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Очистка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текстовых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полей</w:t>
            </w:r>
            <w:proofErr w:type="spellEnd"/>
          </w:p>
          <w:p w14:paraId="7E80DBC6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for (let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i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 xml:space="preserve"> = 0;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i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 xml:space="preserve"> &lt; 7;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i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>++) {</w:t>
            </w:r>
          </w:p>
          <w:p w14:paraId="307C4792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    </w:t>
            </w:r>
            <w:proofErr w:type="spellStart"/>
            <w:proofErr w:type="gramStart"/>
            <w:r w:rsidRPr="003E5227">
              <w:rPr>
                <w:sz w:val="24"/>
                <w:szCs w:val="24"/>
                <w:lang w:val="en-US"/>
              </w:rPr>
              <w:t>this.inputs</w:t>
            </w:r>
            <w:proofErr w:type="spellEnd"/>
            <w:proofErr w:type="gramEnd"/>
            <w:r w:rsidRPr="003E5227">
              <w:rPr>
                <w:sz w:val="24"/>
                <w:szCs w:val="24"/>
                <w:lang w:val="en-US"/>
              </w:rPr>
              <w:t>[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i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 xml:space="preserve">] =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selectedOptions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>[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i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 xml:space="preserve">] || '';  //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Заполняем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поля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или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оставляем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пустыми</w:t>
            </w:r>
            <w:proofErr w:type="spellEnd"/>
          </w:p>
          <w:p w14:paraId="2AD283A2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</w:t>
            </w:r>
            <w:r w:rsidRPr="003E5227">
              <w:rPr>
                <w:sz w:val="24"/>
                <w:szCs w:val="24"/>
              </w:rPr>
              <w:t>}</w:t>
            </w:r>
          </w:p>
          <w:p w14:paraId="69109E4A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</w:rPr>
            </w:pPr>
            <w:r w:rsidRPr="003E5227">
              <w:rPr>
                <w:sz w:val="24"/>
                <w:szCs w:val="24"/>
              </w:rPr>
              <w:lastRenderedPageBreak/>
              <w:t xml:space="preserve">                },</w:t>
            </w:r>
          </w:p>
          <w:p w14:paraId="3D955ED1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</w:rPr>
            </w:pPr>
            <w:r w:rsidRPr="003E5227">
              <w:rPr>
                <w:sz w:val="24"/>
                <w:szCs w:val="24"/>
              </w:rPr>
              <w:t xml:space="preserve">                // Сброс выбранных значений при потере фокуса</w:t>
            </w:r>
          </w:p>
          <w:p w14:paraId="26633AEA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</w:rPr>
              <w:t xml:space="preserve">               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resetSelections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>(event) {</w:t>
            </w:r>
          </w:p>
          <w:p w14:paraId="47D7E552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</w:t>
            </w:r>
            <w:proofErr w:type="spellStart"/>
            <w:proofErr w:type="gramStart"/>
            <w:r w:rsidRPr="003E5227">
              <w:rPr>
                <w:sz w:val="24"/>
                <w:szCs w:val="24"/>
                <w:lang w:val="en-US"/>
              </w:rPr>
              <w:t>event.target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>.selectedIndex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 xml:space="preserve"> = -1;  //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Сбрасываем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выбранные</w:t>
            </w:r>
            <w:proofErr w:type="spellEnd"/>
            <w:r w:rsidRPr="003E5227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E5227">
              <w:rPr>
                <w:sz w:val="24"/>
                <w:szCs w:val="24"/>
                <w:lang w:val="en-US"/>
              </w:rPr>
              <w:t>опции</w:t>
            </w:r>
            <w:proofErr w:type="spellEnd"/>
          </w:p>
          <w:p w14:paraId="40854B1D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        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>this</w:t>
            </w:r>
            <w:r w:rsidRPr="003E5227">
              <w:rPr>
                <w:sz w:val="24"/>
                <w:szCs w:val="24"/>
              </w:rPr>
              <w:t>.</w:t>
            </w:r>
            <w:r w:rsidRPr="003E5227">
              <w:rPr>
                <w:sz w:val="24"/>
                <w:szCs w:val="24"/>
                <w:lang w:val="en-US"/>
              </w:rPr>
              <w:t>inputs</w:t>
            </w:r>
            <w:proofErr w:type="gramEnd"/>
            <w:r w:rsidRPr="003E5227">
              <w:rPr>
                <w:sz w:val="24"/>
                <w:szCs w:val="24"/>
              </w:rPr>
              <w:t xml:space="preserve"> = ['', '', '', '', '', '', ''];  // Очищаем текстовые поля</w:t>
            </w:r>
          </w:p>
          <w:p w14:paraId="549F6695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</w:rPr>
              <w:t xml:space="preserve">                </w:t>
            </w:r>
            <w:r w:rsidRPr="003E5227">
              <w:rPr>
                <w:sz w:val="24"/>
                <w:szCs w:val="24"/>
                <w:lang w:val="en-US"/>
              </w:rPr>
              <w:t>}</w:t>
            </w:r>
          </w:p>
          <w:p w14:paraId="022F542D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    }</w:t>
            </w:r>
          </w:p>
          <w:p w14:paraId="6CBCE0FE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    }</w:t>
            </w:r>
            <w:proofErr w:type="gramStart"/>
            <w:r w:rsidRPr="003E5227">
              <w:rPr>
                <w:sz w:val="24"/>
                <w:szCs w:val="24"/>
                <w:lang w:val="en-US"/>
              </w:rPr>
              <w:t>).mount</w:t>
            </w:r>
            <w:proofErr w:type="gramEnd"/>
            <w:r w:rsidRPr="003E5227">
              <w:rPr>
                <w:sz w:val="24"/>
                <w:szCs w:val="24"/>
                <w:lang w:val="en-US"/>
              </w:rPr>
              <w:t>('#app');</w:t>
            </w:r>
          </w:p>
          <w:p w14:paraId="25105548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 xml:space="preserve">    &lt;/script&gt;</w:t>
            </w:r>
          </w:p>
          <w:p w14:paraId="7EA47003" w14:textId="77777777" w:rsidR="003E5227" w:rsidRPr="003E5227" w:rsidRDefault="003E5227" w:rsidP="003E5227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3E5227">
              <w:rPr>
                <w:sz w:val="24"/>
                <w:szCs w:val="24"/>
                <w:lang w:val="en-US"/>
              </w:rPr>
              <w:t>&lt;/body&gt;</w:t>
            </w:r>
          </w:p>
          <w:p w14:paraId="185DDEE0" w14:textId="056A2086" w:rsidR="004462B4" w:rsidRPr="001B501C" w:rsidRDefault="003E5227" w:rsidP="003E5227">
            <w:pPr>
              <w:spacing w:after="0" w:line="240" w:lineRule="auto"/>
              <w:rPr>
                <w:sz w:val="24"/>
                <w:szCs w:val="24"/>
              </w:rPr>
            </w:pPr>
            <w:r w:rsidRPr="003E5227">
              <w:rPr>
                <w:sz w:val="24"/>
                <w:szCs w:val="24"/>
                <w:lang w:val="en-US"/>
              </w:rPr>
              <w:t>&lt;/html&gt;</w:t>
            </w:r>
          </w:p>
        </w:tc>
      </w:tr>
      <w:tr w:rsidR="004462B4" w:rsidRPr="001B501C" w14:paraId="62C07EB8" w14:textId="77777777" w:rsidTr="009048FD">
        <w:tc>
          <w:tcPr>
            <w:tcW w:w="9345" w:type="dxa"/>
            <w:vAlign w:val="center"/>
          </w:tcPr>
          <w:p w14:paraId="6D4DF518" w14:textId="480A9A68" w:rsidR="004462B4" w:rsidRPr="001B501C" w:rsidRDefault="004462B4" w:rsidP="001B501C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1B501C">
              <w:rPr>
                <w:sz w:val="24"/>
                <w:szCs w:val="24"/>
              </w:rPr>
              <w:lastRenderedPageBreak/>
              <w:t xml:space="preserve">Код программы Задание </w:t>
            </w:r>
            <w:r w:rsidR="00120871" w:rsidRPr="001B501C">
              <w:rPr>
                <w:sz w:val="24"/>
                <w:szCs w:val="24"/>
                <w:lang w:val="en-US"/>
              </w:rPr>
              <w:t>3</w:t>
            </w:r>
          </w:p>
        </w:tc>
      </w:tr>
    </w:tbl>
    <w:p w14:paraId="0DCA535B" w14:textId="77777777" w:rsidR="004462B4" w:rsidRPr="001B501C" w:rsidRDefault="004462B4" w:rsidP="001B501C">
      <w:pPr>
        <w:spacing w:after="0" w:line="360" w:lineRule="auto"/>
        <w:rPr>
          <w:szCs w:val="28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55"/>
      </w:tblGrid>
      <w:tr w:rsidR="004462B4" w:rsidRPr="001B501C" w14:paraId="7C7EE39A" w14:textId="77777777" w:rsidTr="009048FD">
        <w:tc>
          <w:tcPr>
            <w:tcW w:w="9345" w:type="dxa"/>
            <w:vAlign w:val="center"/>
          </w:tcPr>
          <w:p w14:paraId="25EC7CDD" w14:textId="0A1851BB" w:rsidR="004462B4" w:rsidRPr="001B501C" w:rsidRDefault="003E5227" w:rsidP="001B501C">
            <w:pPr>
              <w:spacing w:after="0" w:line="360" w:lineRule="auto"/>
              <w:jc w:val="center"/>
              <w:rPr>
                <w:szCs w:val="28"/>
              </w:rPr>
            </w:pPr>
            <w:r w:rsidRPr="003E5227">
              <w:rPr>
                <w:noProof/>
                <w:szCs w:val="28"/>
              </w:rPr>
              <w:drawing>
                <wp:inline distT="0" distB="0" distL="0" distR="0" wp14:anchorId="62042E33" wp14:editId="556D4E5E">
                  <wp:extent cx="5940425" cy="618490"/>
                  <wp:effectExtent l="0" t="0" r="3175" b="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6184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462B4" w:rsidRPr="001B501C" w14:paraId="1C1AE574" w14:textId="77777777" w:rsidTr="009048FD">
        <w:tc>
          <w:tcPr>
            <w:tcW w:w="9345" w:type="dxa"/>
            <w:vAlign w:val="center"/>
          </w:tcPr>
          <w:p w14:paraId="2AEE896D" w14:textId="3B8ED02E" w:rsidR="004462B4" w:rsidRPr="001B501C" w:rsidRDefault="004462B4" w:rsidP="001B501C">
            <w:pPr>
              <w:spacing w:after="0" w:line="360" w:lineRule="auto"/>
              <w:jc w:val="center"/>
              <w:rPr>
                <w:szCs w:val="28"/>
                <w:lang w:val="en-US"/>
              </w:rPr>
            </w:pPr>
            <w:r w:rsidRPr="001B501C">
              <w:rPr>
                <w:szCs w:val="28"/>
              </w:rPr>
              <w:t xml:space="preserve">Рисунок </w:t>
            </w:r>
            <w:r w:rsidR="00211648">
              <w:rPr>
                <w:szCs w:val="28"/>
              </w:rPr>
              <w:t>3</w:t>
            </w:r>
            <w:r w:rsidR="001B501C">
              <w:rPr>
                <w:szCs w:val="28"/>
              </w:rPr>
              <w:t xml:space="preserve"> –</w:t>
            </w:r>
            <w:r w:rsidRPr="001B501C">
              <w:rPr>
                <w:szCs w:val="28"/>
              </w:rPr>
              <w:t xml:space="preserve"> </w:t>
            </w:r>
            <w:r w:rsidR="00211648">
              <w:rPr>
                <w:szCs w:val="28"/>
              </w:rPr>
              <w:t>Результат работы программы</w:t>
            </w:r>
          </w:p>
        </w:tc>
      </w:tr>
      <w:tr w:rsidR="004462B4" w:rsidRPr="001B501C" w14:paraId="36026EAE" w14:textId="77777777" w:rsidTr="009048FD">
        <w:tc>
          <w:tcPr>
            <w:tcW w:w="9345" w:type="dxa"/>
            <w:vAlign w:val="center"/>
          </w:tcPr>
          <w:p w14:paraId="4EE15839" w14:textId="53238C0F" w:rsidR="004462B4" w:rsidRPr="001B501C" w:rsidRDefault="00211648" w:rsidP="001B501C">
            <w:pPr>
              <w:spacing w:after="0" w:line="360" w:lineRule="auto"/>
              <w:jc w:val="center"/>
              <w:rPr>
                <w:szCs w:val="28"/>
              </w:rPr>
            </w:pPr>
            <w:r w:rsidRPr="00211648">
              <w:rPr>
                <w:noProof/>
                <w:szCs w:val="28"/>
              </w:rPr>
              <w:drawing>
                <wp:inline distT="0" distB="0" distL="0" distR="0" wp14:anchorId="15C1022E" wp14:editId="287D5350">
                  <wp:extent cx="5940425" cy="697230"/>
                  <wp:effectExtent l="0" t="0" r="3175" b="762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6972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462B4" w:rsidRPr="001B501C" w14:paraId="0306AC57" w14:textId="77777777" w:rsidTr="009048FD">
        <w:tc>
          <w:tcPr>
            <w:tcW w:w="9345" w:type="dxa"/>
            <w:vAlign w:val="center"/>
          </w:tcPr>
          <w:p w14:paraId="165CD93D" w14:textId="0158EEE9" w:rsidR="004462B4" w:rsidRPr="001B501C" w:rsidRDefault="004462B4" w:rsidP="001B501C">
            <w:pPr>
              <w:spacing w:after="0" w:line="360" w:lineRule="auto"/>
              <w:jc w:val="center"/>
              <w:rPr>
                <w:szCs w:val="28"/>
              </w:rPr>
            </w:pPr>
            <w:r w:rsidRPr="001B501C">
              <w:rPr>
                <w:szCs w:val="28"/>
              </w:rPr>
              <w:t xml:space="preserve">Рисунок </w:t>
            </w:r>
            <w:r w:rsidR="00211648">
              <w:rPr>
                <w:szCs w:val="28"/>
              </w:rPr>
              <w:t>5</w:t>
            </w:r>
            <w:r w:rsidR="001B501C">
              <w:rPr>
                <w:szCs w:val="28"/>
              </w:rPr>
              <w:t xml:space="preserve"> –</w:t>
            </w:r>
            <w:r w:rsidRPr="001B501C">
              <w:rPr>
                <w:szCs w:val="28"/>
              </w:rPr>
              <w:t xml:space="preserve"> </w:t>
            </w:r>
            <w:r w:rsidR="00211648">
              <w:rPr>
                <w:szCs w:val="28"/>
              </w:rPr>
              <w:t>Результат работы программы</w:t>
            </w:r>
            <w:r w:rsidRPr="001B501C">
              <w:rPr>
                <w:szCs w:val="28"/>
              </w:rPr>
              <w:t xml:space="preserve"> </w:t>
            </w:r>
          </w:p>
        </w:tc>
      </w:tr>
      <w:tr w:rsidR="004462B4" w:rsidRPr="001B501C" w14:paraId="6BDD81D1" w14:textId="77777777" w:rsidTr="009048FD">
        <w:tc>
          <w:tcPr>
            <w:tcW w:w="9345" w:type="dxa"/>
            <w:vAlign w:val="center"/>
          </w:tcPr>
          <w:p w14:paraId="0062DDA4" w14:textId="204C1CA7" w:rsidR="004462B4" w:rsidRPr="001B501C" w:rsidRDefault="00916B15" w:rsidP="001B501C">
            <w:pPr>
              <w:spacing w:after="0" w:line="360" w:lineRule="auto"/>
              <w:jc w:val="center"/>
              <w:rPr>
                <w:szCs w:val="28"/>
              </w:rPr>
            </w:pPr>
            <w:r>
              <w:rPr>
                <w:szCs w:val="28"/>
              </w:rPr>
              <w:object w:dxaOrig="10455" w:dyaOrig="7665" w14:anchorId="29C86BCA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52.25pt;height:324pt" o:ole="">
                  <v:imagedata r:id="rId13" o:title=""/>
                </v:shape>
                <o:OLEObject Type="Embed" ProgID="Visio.Drawing.15" ShapeID="_x0000_i1025" DrawAspect="Content" ObjectID="_1791595743" r:id="rId14"/>
              </w:object>
            </w:r>
          </w:p>
        </w:tc>
      </w:tr>
      <w:tr w:rsidR="004462B4" w:rsidRPr="001B501C" w14:paraId="7D1A5C84" w14:textId="77777777" w:rsidTr="009048FD">
        <w:tc>
          <w:tcPr>
            <w:tcW w:w="9345" w:type="dxa"/>
            <w:vAlign w:val="center"/>
          </w:tcPr>
          <w:p w14:paraId="02547508" w14:textId="72175157" w:rsidR="004462B4" w:rsidRPr="001B501C" w:rsidRDefault="004462B4" w:rsidP="001B501C">
            <w:pPr>
              <w:spacing w:after="0" w:line="360" w:lineRule="auto"/>
              <w:jc w:val="center"/>
              <w:rPr>
                <w:szCs w:val="28"/>
                <w:lang w:val="en-US"/>
              </w:rPr>
            </w:pPr>
            <w:r w:rsidRPr="001B501C">
              <w:rPr>
                <w:szCs w:val="28"/>
              </w:rPr>
              <w:t xml:space="preserve">Рисунок </w:t>
            </w:r>
            <w:r w:rsidR="00211648">
              <w:rPr>
                <w:szCs w:val="28"/>
              </w:rPr>
              <w:t>6</w:t>
            </w:r>
            <w:r w:rsidR="003B157F">
              <w:rPr>
                <w:szCs w:val="28"/>
              </w:rPr>
              <w:t xml:space="preserve"> –</w:t>
            </w:r>
            <w:r w:rsidRPr="001B501C">
              <w:rPr>
                <w:szCs w:val="28"/>
              </w:rPr>
              <w:t xml:space="preserve"> Сеть Петри Задание </w:t>
            </w:r>
            <w:r w:rsidR="00120871" w:rsidRPr="001B501C">
              <w:rPr>
                <w:szCs w:val="28"/>
                <w:lang w:val="en-US"/>
              </w:rPr>
              <w:t>3</w:t>
            </w:r>
          </w:p>
        </w:tc>
      </w:tr>
    </w:tbl>
    <w:p w14:paraId="32B8D425" w14:textId="1E130CAA" w:rsidR="00A233F0" w:rsidRPr="001B501C" w:rsidRDefault="00A233F0" w:rsidP="001B501C">
      <w:pPr>
        <w:spacing w:after="0" w:line="360" w:lineRule="auto"/>
        <w:rPr>
          <w:szCs w:val="28"/>
        </w:rPr>
      </w:pPr>
    </w:p>
    <w:p w14:paraId="1F7A6DA4" w14:textId="54A533AE" w:rsidR="004462B4" w:rsidRPr="001B501C" w:rsidRDefault="004462B4" w:rsidP="003B157F">
      <w:pPr>
        <w:pStyle w:val="1"/>
        <w:spacing w:before="0" w:line="360" w:lineRule="auto"/>
        <w:ind w:firstLine="708"/>
        <w:rPr>
          <w:rFonts w:cs="Times New Roman"/>
          <w:sz w:val="28"/>
          <w:szCs w:val="28"/>
        </w:rPr>
      </w:pPr>
      <w:bookmarkStart w:id="6" w:name="_Toc180318040"/>
      <w:r w:rsidRPr="001B501C">
        <w:rPr>
          <w:rFonts w:cs="Times New Roman"/>
          <w:sz w:val="28"/>
          <w:szCs w:val="28"/>
        </w:rPr>
        <w:t xml:space="preserve">Содержательная часть по </w:t>
      </w:r>
      <w:r w:rsidR="00C33CFE" w:rsidRPr="001B501C">
        <w:rPr>
          <w:rFonts w:cs="Times New Roman"/>
          <w:sz w:val="28"/>
          <w:szCs w:val="28"/>
        </w:rPr>
        <w:t>условной отрисовке</w:t>
      </w:r>
      <w:bookmarkEnd w:id="6"/>
    </w:p>
    <w:p w14:paraId="36CCF3FC" w14:textId="77777777" w:rsidR="004462B4" w:rsidRPr="001B501C" w:rsidRDefault="004462B4" w:rsidP="001B501C">
      <w:pPr>
        <w:spacing w:after="0" w:line="360" w:lineRule="auto"/>
        <w:rPr>
          <w:szCs w:val="28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45"/>
      </w:tblGrid>
      <w:tr w:rsidR="004462B4" w:rsidRPr="003B157F" w14:paraId="23B6D4C9" w14:textId="77777777" w:rsidTr="009048FD">
        <w:tc>
          <w:tcPr>
            <w:tcW w:w="9345" w:type="dxa"/>
            <w:vAlign w:val="center"/>
          </w:tcPr>
          <w:p w14:paraId="336FF5DD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>&lt;html&gt;</w:t>
            </w:r>
          </w:p>
          <w:p w14:paraId="6937DFF2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>&lt;head&gt;</w:t>
            </w:r>
          </w:p>
          <w:p w14:paraId="1F973DC1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&lt;script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src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="https://unpkg.com/vue@3/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dist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/vue.global.js"&gt;&lt;/script&gt;</w:t>
            </w:r>
          </w:p>
          <w:p w14:paraId="0828CBBD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>&lt;/head&gt;</w:t>
            </w:r>
          </w:p>
          <w:p w14:paraId="201CD519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>&lt;body&gt;</w:t>
            </w:r>
          </w:p>
          <w:p w14:paraId="0D27E5D8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&lt;div id="app"&gt;</w:t>
            </w:r>
          </w:p>
          <w:p w14:paraId="4EA94711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&lt;div v-if=</w:t>
            </w:r>
            <w:proofErr w:type="gramStart"/>
            <w:r w:rsidRPr="00211648">
              <w:rPr>
                <w:sz w:val="24"/>
                <w:szCs w:val="24"/>
                <w:lang w:val="en-US"/>
              </w:rPr>
              <w:t>"!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testStarted</w:t>
            </w:r>
            <w:proofErr w:type="spellEnd"/>
            <w:proofErr w:type="gramEnd"/>
            <w:r w:rsidRPr="00211648">
              <w:rPr>
                <w:sz w:val="24"/>
                <w:szCs w:val="24"/>
                <w:lang w:val="en-US"/>
              </w:rPr>
              <w:t xml:space="preserve"> &amp;&amp; !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testFinished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"&gt;</w:t>
            </w:r>
          </w:p>
          <w:p w14:paraId="4F182879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</w:t>
            </w:r>
            <w:proofErr w:type="gramStart"/>
            <w:r w:rsidRPr="00211648">
              <w:rPr>
                <w:sz w:val="24"/>
                <w:szCs w:val="24"/>
              </w:rPr>
              <w:t>&lt;!--</w:t>
            </w:r>
            <w:proofErr w:type="gramEnd"/>
            <w:r w:rsidRPr="00211648">
              <w:rPr>
                <w:sz w:val="24"/>
                <w:szCs w:val="24"/>
              </w:rPr>
              <w:t xml:space="preserve"> Стартовый экран --&gt;</w:t>
            </w:r>
          </w:p>
          <w:p w14:paraId="6CD586DE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&lt;</w:t>
            </w:r>
            <w:r w:rsidRPr="00211648">
              <w:rPr>
                <w:sz w:val="24"/>
                <w:szCs w:val="24"/>
                <w:lang w:val="en-US"/>
              </w:rPr>
              <w:t>h</w:t>
            </w:r>
            <w:proofErr w:type="gramStart"/>
            <w:r w:rsidRPr="00211648">
              <w:rPr>
                <w:sz w:val="24"/>
                <w:szCs w:val="24"/>
              </w:rPr>
              <w:t>1&gt;Добро</w:t>
            </w:r>
            <w:proofErr w:type="gramEnd"/>
            <w:r w:rsidRPr="00211648">
              <w:rPr>
                <w:sz w:val="24"/>
                <w:szCs w:val="24"/>
              </w:rPr>
              <w:t xml:space="preserve"> пожаловать в опрос!&lt;/</w:t>
            </w:r>
            <w:r w:rsidRPr="00211648">
              <w:rPr>
                <w:sz w:val="24"/>
                <w:szCs w:val="24"/>
                <w:lang w:val="en-US"/>
              </w:rPr>
              <w:t>h</w:t>
            </w:r>
            <w:r w:rsidRPr="00211648">
              <w:rPr>
                <w:sz w:val="24"/>
                <w:szCs w:val="24"/>
              </w:rPr>
              <w:t>1&gt;</w:t>
            </w:r>
          </w:p>
          <w:p w14:paraId="56A3D57A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&lt;</w:t>
            </w:r>
            <w:r w:rsidRPr="00211648">
              <w:rPr>
                <w:sz w:val="24"/>
                <w:szCs w:val="24"/>
                <w:lang w:val="en-US"/>
              </w:rPr>
              <w:t>button</w:t>
            </w:r>
            <w:r w:rsidRPr="00211648">
              <w:rPr>
                <w:sz w:val="24"/>
                <w:szCs w:val="24"/>
              </w:rPr>
              <w:t xml:space="preserve"> @</w:t>
            </w:r>
            <w:r w:rsidRPr="00211648">
              <w:rPr>
                <w:sz w:val="24"/>
                <w:szCs w:val="24"/>
                <w:lang w:val="en-US"/>
              </w:rPr>
              <w:t>click</w:t>
            </w:r>
            <w:r w:rsidRPr="00211648">
              <w:rPr>
                <w:sz w:val="24"/>
                <w:szCs w:val="24"/>
              </w:rPr>
              <w:t>="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startTest</w:t>
            </w:r>
            <w:proofErr w:type="spellEnd"/>
            <w:proofErr w:type="gramStart"/>
            <w:r w:rsidRPr="00211648">
              <w:rPr>
                <w:sz w:val="24"/>
                <w:szCs w:val="24"/>
              </w:rPr>
              <w:t>"&gt;Начать</w:t>
            </w:r>
            <w:proofErr w:type="gramEnd"/>
            <w:r w:rsidRPr="00211648">
              <w:rPr>
                <w:sz w:val="24"/>
                <w:szCs w:val="24"/>
              </w:rPr>
              <w:t xml:space="preserve"> тестирование&lt;/</w:t>
            </w:r>
            <w:r w:rsidRPr="00211648">
              <w:rPr>
                <w:sz w:val="24"/>
                <w:szCs w:val="24"/>
                <w:lang w:val="en-US"/>
              </w:rPr>
              <w:t>button</w:t>
            </w:r>
            <w:r w:rsidRPr="00211648">
              <w:rPr>
                <w:sz w:val="24"/>
                <w:szCs w:val="24"/>
              </w:rPr>
              <w:t>&gt;</w:t>
            </w:r>
          </w:p>
          <w:p w14:paraId="664199A3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</w:rPr>
              <w:t xml:space="preserve">        </w:t>
            </w:r>
            <w:r w:rsidRPr="00211648">
              <w:rPr>
                <w:sz w:val="24"/>
                <w:szCs w:val="24"/>
                <w:lang w:val="en-US"/>
              </w:rPr>
              <w:t>&lt;/div&gt;</w:t>
            </w:r>
          </w:p>
          <w:p w14:paraId="7DAFE6C4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6034E443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&lt;div v-if="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testStarted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&amp;</w:t>
            </w:r>
            <w:proofErr w:type="gramStart"/>
            <w:r w:rsidRPr="00211648">
              <w:rPr>
                <w:sz w:val="24"/>
                <w:szCs w:val="24"/>
                <w:lang w:val="en-US"/>
              </w:rPr>
              <w:t>&amp; !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testFinished</w:t>
            </w:r>
            <w:proofErr w:type="spellEnd"/>
            <w:proofErr w:type="gramEnd"/>
            <w:r w:rsidRPr="00211648">
              <w:rPr>
                <w:sz w:val="24"/>
                <w:szCs w:val="24"/>
                <w:lang w:val="en-US"/>
              </w:rPr>
              <w:t>"&gt;</w:t>
            </w:r>
          </w:p>
          <w:p w14:paraId="6825D04E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</w:t>
            </w:r>
            <w:proofErr w:type="gramStart"/>
            <w:r w:rsidRPr="00211648">
              <w:rPr>
                <w:sz w:val="24"/>
                <w:szCs w:val="24"/>
                <w:lang w:val="en-US"/>
              </w:rPr>
              <w:t>&lt;!--</w:t>
            </w:r>
            <w:proofErr w:type="gramEnd"/>
            <w:r w:rsidRPr="00211648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Вопросы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--&gt;</w:t>
            </w:r>
          </w:p>
          <w:p w14:paraId="0DB524BE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&lt;div&gt;</w:t>
            </w:r>
          </w:p>
          <w:p w14:paraId="794F4FC8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&lt;h2</w:t>
            </w:r>
            <w:proofErr w:type="gramStart"/>
            <w:r w:rsidRPr="00211648">
              <w:rPr>
                <w:sz w:val="24"/>
                <w:szCs w:val="24"/>
                <w:lang w:val="en-US"/>
              </w:rPr>
              <w:t>&gt;{</w:t>
            </w:r>
            <w:proofErr w:type="gramEnd"/>
            <w:r w:rsidRPr="00211648">
              <w:rPr>
                <w:sz w:val="24"/>
                <w:szCs w:val="24"/>
                <w:lang w:val="en-US"/>
              </w:rPr>
              <w:t>{ questions[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currentQuestion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].question }}&lt;/h2&gt;</w:t>
            </w:r>
          </w:p>
          <w:p w14:paraId="72B4A5C9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17491339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</w:t>
            </w:r>
            <w:proofErr w:type="gramStart"/>
            <w:r w:rsidRPr="00211648">
              <w:rPr>
                <w:sz w:val="24"/>
                <w:szCs w:val="24"/>
                <w:lang w:val="en-US"/>
              </w:rPr>
              <w:t>&lt;!--</w:t>
            </w:r>
            <w:proofErr w:type="gramEnd"/>
            <w:r w:rsidRPr="00211648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Опции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с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radiobuttons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--&gt;</w:t>
            </w:r>
          </w:p>
          <w:p w14:paraId="69732747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&lt;label&gt;&lt;input type="radio" v-model="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selectedAnswers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[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currentQuestion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]" value="0"&gt; </w:t>
            </w:r>
            <w:proofErr w:type="gramStart"/>
            <w:r w:rsidRPr="00211648">
              <w:rPr>
                <w:sz w:val="24"/>
                <w:szCs w:val="24"/>
                <w:lang w:val="en-US"/>
              </w:rPr>
              <w:t>{{ questions</w:t>
            </w:r>
            <w:proofErr w:type="gramEnd"/>
            <w:r w:rsidRPr="00211648">
              <w:rPr>
                <w:sz w:val="24"/>
                <w:szCs w:val="24"/>
                <w:lang w:val="en-US"/>
              </w:rPr>
              <w:t>[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currentQuestion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].answers[0] }}&lt;/label&gt;&lt;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br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&gt;</w:t>
            </w:r>
          </w:p>
          <w:p w14:paraId="01B6CA21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&lt;label&gt;&lt;input type="radio" v-model="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selectedAnswers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[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currentQuestion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]" value="1"&gt; </w:t>
            </w:r>
            <w:proofErr w:type="gramStart"/>
            <w:r w:rsidRPr="00211648">
              <w:rPr>
                <w:sz w:val="24"/>
                <w:szCs w:val="24"/>
                <w:lang w:val="en-US"/>
              </w:rPr>
              <w:t>{{ questions</w:t>
            </w:r>
            <w:proofErr w:type="gramEnd"/>
            <w:r w:rsidRPr="00211648">
              <w:rPr>
                <w:sz w:val="24"/>
                <w:szCs w:val="24"/>
                <w:lang w:val="en-US"/>
              </w:rPr>
              <w:t>[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currentQuestion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].answers[1] }}&lt;/label&gt;&lt;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br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&gt;</w:t>
            </w:r>
          </w:p>
          <w:p w14:paraId="5C7506B7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&lt;label&gt;&lt;input type="radio" v-model="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selectedAnswers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[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currentQuestion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]" value="2"&gt; </w:t>
            </w:r>
            <w:proofErr w:type="gramStart"/>
            <w:r w:rsidRPr="00211648">
              <w:rPr>
                <w:sz w:val="24"/>
                <w:szCs w:val="24"/>
                <w:lang w:val="en-US"/>
              </w:rPr>
              <w:t>{{ questions</w:t>
            </w:r>
            <w:proofErr w:type="gramEnd"/>
            <w:r w:rsidRPr="00211648">
              <w:rPr>
                <w:sz w:val="24"/>
                <w:szCs w:val="24"/>
                <w:lang w:val="en-US"/>
              </w:rPr>
              <w:t>[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currentQuestion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].answers[2] }}&lt;/label&gt;&lt;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br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&gt;</w:t>
            </w:r>
          </w:p>
          <w:p w14:paraId="108F7333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&lt;label&gt;&lt;input type="radio" v-model="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selectedAnswers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[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currentQuestion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]" value="3"&gt; </w:t>
            </w:r>
            <w:proofErr w:type="gramStart"/>
            <w:r w:rsidRPr="00211648">
              <w:rPr>
                <w:sz w:val="24"/>
                <w:szCs w:val="24"/>
                <w:lang w:val="en-US"/>
              </w:rPr>
              <w:t>{{ questions</w:t>
            </w:r>
            <w:proofErr w:type="gramEnd"/>
            <w:r w:rsidRPr="00211648">
              <w:rPr>
                <w:sz w:val="24"/>
                <w:szCs w:val="24"/>
                <w:lang w:val="en-US"/>
              </w:rPr>
              <w:t>[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currentQuestion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].answers[3] }}&lt;/label&gt;&lt;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br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&gt;</w:t>
            </w:r>
          </w:p>
          <w:p w14:paraId="6A433867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2FD7AF32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</w:t>
            </w:r>
            <w:proofErr w:type="gramStart"/>
            <w:r w:rsidRPr="00211648">
              <w:rPr>
                <w:sz w:val="24"/>
                <w:szCs w:val="24"/>
                <w:lang w:val="en-US"/>
              </w:rPr>
              <w:t>&lt;!--</w:t>
            </w:r>
            <w:proofErr w:type="gramEnd"/>
            <w:r w:rsidRPr="00211648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Подсказки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--&gt;</w:t>
            </w:r>
          </w:p>
          <w:p w14:paraId="0068DA99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&lt;div&gt;</w:t>
            </w:r>
          </w:p>
          <w:p w14:paraId="5196D35B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&lt;label&gt;&lt;input type="checkbox" v-model="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hintsUsed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[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currentQuestion</w:t>
            </w:r>
            <w:proofErr w:type="spellEnd"/>
            <w:proofErr w:type="gramStart"/>
            <w:r w:rsidRPr="00211648">
              <w:rPr>
                <w:sz w:val="24"/>
                <w:szCs w:val="24"/>
                <w:lang w:val="en-US"/>
              </w:rPr>
              <w:t>].hint</w:t>
            </w:r>
            <w:proofErr w:type="gramEnd"/>
            <w:r w:rsidRPr="00211648">
              <w:rPr>
                <w:sz w:val="24"/>
                <w:szCs w:val="24"/>
                <w:lang w:val="en-US"/>
              </w:rPr>
              <w:t xml:space="preserve">1"&gt;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Пояснение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с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наводкой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(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минус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0.15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балла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)&lt;/label&gt;&lt;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br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&gt;</w:t>
            </w:r>
          </w:p>
          <w:p w14:paraId="2237379B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&lt;label&gt;&lt;input type="checkbox" v-model="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hintsUsed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[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currentQuestion</w:t>
            </w:r>
            <w:proofErr w:type="spellEnd"/>
            <w:proofErr w:type="gramStart"/>
            <w:r w:rsidRPr="00211648">
              <w:rPr>
                <w:sz w:val="24"/>
                <w:szCs w:val="24"/>
                <w:lang w:val="en-US"/>
              </w:rPr>
              <w:t>].hint</w:t>
            </w:r>
            <w:proofErr w:type="gramEnd"/>
            <w:r w:rsidRPr="00211648">
              <w:rPr>
                <w:sz w:val="24"/>
                <w:szCs w:val="24"/>
                <w:lang w:val="en-US"/>
              </w:rPr>
              <w:t xml:space="preserve">2"&gt;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Устранить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два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ложных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варианта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(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минус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0.5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балла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)&lt;/label&gt;&lt;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br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&gt;</w:t>
            </w:r>
          </w:p>
          <w:p w14:paraId="3B5D0C9A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</w:t>
            </w:r>
            <w:r w:rsidRPr="00211648">
              <w:rPr>
                <w:sz w:val="24"/>
                <w:szCs w:val="24"/>
              </w:rPr>
              <w:t>&lt;/</w:t>
            </w:r>
            <w:r w:rsidRPr="00211648">
              <w:rPr>
                <w:sz w:val="24"/>
                <w:szCs w:val="24"/>
                <w:lang w:val="en-US"/>
              </w:rPr>
              <w:t>div</w:t>
            </w:r>
            <w:r w:rsidRPr="00211648">
              <w:rPr>
                <w:sz w:val="24"/>
                <w:szCs w:val="24"/>
              </w:rPr>
              <w:t>&gt;</w:t>
            </w:r>
          </w:p>
          <w:p w14:paraId="7BB93ADF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</w:p>
          <w:p w14:paraId="0C146F6E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</w:t>
            </w:r>
            <w:proofErr w:type="gramStart"/>
            <w:r w:rsidRPr="00211648">
              <w:rPr>
                <w:sz w:val="24"/>
                <w:szCs w:val="24"/>
              </w:rPr>
              <w:t>&lt;!--</w:t>
            </w:r>
            <w:proofErr w:type="gramEnd"/>
            <w:r w:rsidRPr="00211648">
              <w:rPr>
                <w:sz w:val="24"/>
                <w:szCs w:val="24"/>
              </w:rPr>
              <w:t xml:space="preserve"> Кнопки перехода между вопросами --&gt;</w:t>
            </w:r>
          </w:p>
          <w:p w14:paraId="07039087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</w:rPr>
              <w:t xml:space="preserve">                </w:t>
            </w:r>
            <w:r w:rsidRPr="00211648">
              <w:rPr>
                <w:sz w:val="24"/>
                <w:szCs w:val="24"/>
                <w:lang w:val="en-US"/>
              </w:rPr>
              <w:t>&lt;div&gt;</w:t>
            </w:r>
          </w:p>
          <w:p w14:paraId="2ECC3C0C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&lt;button v-if="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currentQuestion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&gt; 0" @click="previousQuestion"&gt;Назад&lt;/button&gt;</w:t>
            </w:r>
          </w:p>
          <w:p w14:paraId="6C286A41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&lt;button v-if="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currentQuestion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&lt; 9" @click="nextQuestion"&gt;Далее&lt;/button&gt;</w:t>
            </w:r>
          </w:p>
          <w:p w14:paraId="65812DE8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&lt;button v-if="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currentQuestion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=== 9" @click="finishTest"&gt;Выполнено&lt;/button&gt;</w:t>
            </w:r>
          </w:p>
          <w:p w14:paraId="27CB0582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</w:t>
            </w:r>
            <w:r w:rsidRPr="00211648">
              <w:rPr>
                <w:sz w:val="24"/>
                <w:szCs w:val="24"/>
              </w:rPr>
              <w:t>&lt;/</w:t>
            </w:r>
            <w:r w:rsidRPr="00211648">
              <w:rPr>
                <w:sz w:val="24"/>
                <w:szCs w:val="24"/>
                <w:lang w:val="en-US"/>
              </w:rPr>
              <w:t>div</w:t>
            </w:r>
            <w:r w:rsidRPr="00211648">
              <w:rPr>
                <w:sz w:val="24"/>
                <w:szCs w:val="24"/>
              </w:rPr>
              <w:t>&gt;</w:t>
            </w:r>
          </w:p>
          <w:p w14:paraId="329F191B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&lt;/</w:t>
            </w:r>
            <w:r w:rsidRPr="00211648">
              <w:rPr>
                <w:sz w:val="24"/>
                <w:szCs w:val="24"/>
                <w:lang w:val="en-US"/>
              </w:rPr>
              <w:t>div</w:t>
            </w:r>
            <w:r w:rsidRPr="00211648">
              <w:rPr>
                <w:sz w:val="24"/>
                <w:szCs w:val="24"/>
              </w:rPr>
              <w:t>&gt;</w:t>
            </w:r>
          </w:p>
          <w:p w14:paraId="1C92E239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</w:p>
          <w:p w14:paraId="49FD6E23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</w:t>
            </w:r>
            <w:proofErr w:type="gramStart"/>
            <w:r w:rsidRPr="00211648">
              <w:rPr>
                <w:sz w:val="24"/>
                <w:szCs w:val="24"/>
              </w:rPr>
              <w:t>&lt;!--</w:t>
            </w:r>
            <w:proofErr w:type="gramEnd"/>
            <w:r w:rsidRPr="00211648">
              <w:rPr>
                <w:sz w:val="24"/>
                <w:szCs w:val="24"/>
              </w:rPr>
              <w:t xml:space="preserve"> Вкладки для переключения вопросов --&gt;</w:t>
            </w:r>
          </w:p>
          <w:p w14:paraId="1A770EDB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</w:rPr>
              <w:t xml:space="preserve">            </w:t>
            </w:r>
            <w:r w:rsidRPr="00211648">
              <w:rPr>
                <w:sz w:val="24"/>
                <w:szCs w:val="24"/>
                <w:lang w:val="en-US"/>
              </w:rPr>
              <w:t>&lt;div&gt;</w:t>
            </w:r>
          </w:p>
          <w:p w14:paraId="6481AEBD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lastRenderedPageBreak/>
              <w:t xml:space="preserve">                &lt;button v-for="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i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in 10</w:t>
            </w:r>
            <w:proofErr w:type="gramStart"/>
            <w:r w:rsidRPr="00211648">
              <w:rPr>
                <w:sz w:val="24"/>
                <w:szCs w:val="24"/>
                <w:lang w:val="en-US"/>
              </w:rPr>
              <w:t>" :key</w:t>
            </w:r>
            <w:proofErr w:type="gramEnd"/>
            <w:r w:rsidRPr="00211648">
              <w:rPr>
                <w:sz w:val="24"/>
                <w:szCs w:val="24"/>
                <w:lang w:val="en-US"/>
              </w:rPr>
              <w:t>="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i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" @click="goToQuestion(i - 1)"&gt;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Вопрос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{{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i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}}&lt;/button&gt;</w:t>
            </w:r>
          </w:p>
          <w:p w14:paraId="5E1977ED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</w:t>
            </w:r>
            <w:r w:rsidRPr="00211648">
              <w:rPr>
                <w:sz w:val="24"/>
                <w:szCs w:val="24"/>
              </w:rPr>
              <w:t>&lt;/</w:t>
            </w:r>
            <w:r w:rsidRPr="00211648">
              <w:rPr>
                <w:sz w:val="24"/>
                <w:szCs w:val="24"/>
                <w:lang w:val="en-US"/>
              </w:rPr>
              <w:t>div</w:t>
            </w:r>
            <w:r w:rsidRPr="00211648">
              <w:rPr>
                <w:sz w:val="24"/>
                <w:szCs w:val="24"/>
              </w:rPr>
              <w:t>&gt;</w:t>
            </w:r>
          </w:p>
          <w:p w14:paraId="121AB530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&lt;/</w:t>
            </w:r>
            <w:r w:rsidRPr="00211648">
              <w:rPr>
                <w:sz w:val="24"/>
                <w:szCs w:val="24"/>
                <w:lang w:val="en-US"/>
              </w:rPr>
              <w:t>div</w:t>
            </w:r>
            <w:r w:rsidRPr="00211648">
              <w:rPr>
                <w:sz w:val="24"/>
                <w:szCs w:val="24"/>
              </w:rPr>
              <w:t>&gt;</w:t>
            </w:r>
          </w:p>
          <w:p w14:paraId="25A5B01B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</w:p>
          <w:p w14:paraId="6061C217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</w:t>
            </w:r>
            <w:proofErr w:type="gramStart"/>
            <w:r w:rsidRPr="00211648">
              <w:rPr>
                <w:sz w:val="24"/>
                <w:szCs w:val="24"/>
              </w:rPr>
              <w:t>&lt;!--</w:t>
            </w:r>
            <w:proofErr w:type="gramEnd"/>
            <w:r w:rsidRPr="00211648">
              <w:rPr>
                <w:sz w:val="24"/>
                <w:szCs w:val="24"/>
              </w:rPr>
              <w:t xml:space="preserve"> Экран с результатом --&gt;</w:t>
            </w:r>
          </w:p>
          <w:p w14:paraId="215FD4BC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</w:rPr>
              <w:t xml:space="preserve">        </w:t>
            </w:r>
            <w:r w:rsidRPr="00211648">
              <w:rPr>
                <w:sz w:val="24"/>
                <w:szCs w:val="24"/>
                <w:lang w:val="en-US"/>
              </w:rPr>
              <w:t>&lt;div v-if="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testFinished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"&gt;</w:t>
            </w:r>
          </w:p>
          <w:p w14:paraId="7470E4BE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&lt;h1&gt;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Тест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proofErr w:type="gramStart"/>
            <w:r w:rsidRPr="00211648">
              <w:rPr>
                <w:sz w:val="24"/>
                <w:szCs w:val="24"/>
                <w:lang w:val="en-US"/>
              </w:rPr>
              <w:t>завершён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!&lt;</w:t>
            </w:r>
            <w:proofErr w:type="gramEnd"/>
            <w:r w:rsidRPr="00211648">
              <w:rPr>
                <w:sz w:val="24"/>
                <w:szCs w:val="24"/>
                <w:lang w:val="en-US"/>
              </w:rPr>
              <w:t>/h1&gt;</w:t>
            </w:r>
          </w:p>
          <w:p w14:paraId="2A0452EC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&lt;p&gt;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Ваш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результат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: </w:t>
            </w:r>
            <w:proofErr w:type="gramStart"/>
            <w:r w:rsidRPr="00211648">
              <w:rPr>
                <w:sz w:val="24"/>
                <w:szCs w:val="24"/>
                <w:lang w:val="en-US"/>
              </w:rPr>
              <w:t xml:space="preserve">{{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finalScore</w:t>
            </w:r>
            <w:proofErr w:type="spellEnd"/>
            <w:proofErr w:type="gramEnd"/>
            <w:r w:rsidRPr="00211648">
              <w:rPr>
                <w:sz w:val="24"/>
                <w:szCs w:val="24"/>
                <w:lang w:val="en-US"/>
              </w:rPr>
              <w:t xml:space="preserve"> }}%&lt;/p&gt;</w:t>
            </w:r>
          </w:p>
          <w:p w14:paraId="02EDF1FE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&lt;/div&gt;</w:t>
            </w:r>
          </w:p>
          <w:p w14:paraId="7D6950F8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&lt;/div&gt;</w:t>
            </w:r>
          </w:p>
          <w:p w14:paraId="4C544709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5836084C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&lt;script&gt;</w:t>
            </w:r>
          </w:p>
          <w:p w14:paraId="2BE93842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const </w:t>
            </w:r>
            <w:proofErr w:type="gramStart"/>
            <w:r w:rsidRPr="00211648">
              <w:rPr>
                <w:sz w:val="24"/>
                <w:szCs w:val="24"/>
                <w:lang w:val="en-US"/>
              </w:rPr>
              <w:t xml:space="preserve">{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createApp</w:t>
            </w:r>
            <w:proofErr w:type="spellEnd"/>
            <w:proofErr w:type="gramEnd"/>
            <w:r w:rsidRPr="00211648">
              <w:rPr>
                <w:sz w:val="24"/>
                <w:szCs w:val="24"/>
                <w:lang w:val="en-US"/>
              </w:rPr>
              <w:t xml:space="preserve"> } = Vue;</w:t>
            </w:r>
          </w:p>
          <w:p w14:paraId="2D1FFDFD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3F5FADB9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</w:t>
            </w:r>
            <w:proofErr w:type="spellStart"/>
            <w:proofErr w:type="gramStart"/>
            <w:r w:rsidRPr="00211648">
              <w:rPr>
                <w:sz w:val="24"/>
                <w:szCs w:val="24"/>
                <w:lang w:val="en-US"/>
              </w:rPr>
              <w:t>createApp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(</w:t>
            </w:r>
            <w:proofErr w:type="gramEnd"/>
            <w:r w:rsidRPr="00211648">
              <w:rPr>
                <w:sz w:val="24"/>
                <w:szCs w:val="24"/>
                <w:lang w:val="en-US"/>
              </w:rPr>
              <w:t>{</w:t>
            </w:r>
          </w:p>
          <w:p w14:paraId="549871BD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</w:t>
            </w:r>
            <w:proofErr w:type="gramStart"/>
            <w:r w:rsidRPr="00211648">
              <w:rPr>
                <w:sz w:val="24"/>
                <w:szCs w:val="24"/>
                <w:lang w:val="en-US"/>
              </w:rPr>
              <w:t>data(</w:t>
            </w:r>
            <w:proofErr w:type="gramEnd"/>
            <w:r w:rsidRPr="00211648">
              <w:rPr>
                <w:sz w:val="24"/>
                <w:szCs w:val="24"/>
                <w:lang w:val="en-US"/>
              </w:rPr>
              <w:t>) {</w:t>
            </w:r>
          </w:p>
          <w:p w14:paraId="77505033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return {</w:t>
            </w:r>
          </w:p>
          <w:p w14:paraId="5F21ADFC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testStarted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: </w:t>
            </w:r>
            <w:proofErr w:type="gramStart"/>
            <w:r w:rsidRPr="00211648">
              <w:rPr>
                <w:sz w:val="24"/>
                <w:szCs w:val="24"/>
                <w:lang w:val="en-US"/>
              </w:rPr>
              <w:t xml:space="preserve">false,   </w:t>
            </w:r>
            <w:proofErr w:type="gramEnd"/>
            <w:r w:rsidRPr="00211648">
              <w:rPr>
                <w:sz w:val="24"/>
                <w:szCs w:val="24"/>
                <w:lang w:val="en-US"/>
              </w:rPr>
              <w:t xml:space="preserve"> //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Флаг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начато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ли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тестирование</w:t>
            </w:r>
            <w:proofErr w:type="spellEnd"/>
          </w:p>
          <w:p w14:paraId="2A1C8752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testFinished</w:t>
            </w:r>
            <w:proofErr w:type="spellEnd"/>
            <w:r w:rsidRPr="00211648">
              <w:rPr>
                <w:sz w:val="24"/>
                <w:szCs w:val="24"/>
              </w:rPr>
              <w:t xml:space="preserve">: </w:t>
            </w:r>
            <w:proofErr w:type="gramStart"/>
            <w:r w:rsidRPr="00211648">
              <w:rPr>
                <w:sz w:val="24"/>
                <w:szCs w:val="24"/>
                <w:lang w:val="en-US"/>
              </w:rPr>
              <w:t>false</w:t>
            </w:r>
            <w:r w:rsidRPr="00211648">
              <w:rPr>
                <w:sz w:val="24"/>
                <w:szCs w:val="24"/>
              </w:rPr>
              <w:t xml:space="preserve">,   </w:t>
            </w:r>
            <w:proofErr w:type="gramEnd"/>
            <w:r w:rsidRPr="00211648">
              <w:rPr>
                <w:sz w:val="24"/>
                <w:szCs w:val="24"/>
              </w:rPr>
              <w:t>// Флаг, завершено ли тестирование</w:t>
            </w:r>
          </w:p>
          <w:p w14:paraId="23802869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currentQuestion</w:t>
            </w:r>
            <w:proofErr w:type="spellEnd"/>
            <w:r w:rsidRPr="00211648">
              <w:rPr>
                <w:sz w:val="24"/>
                <w:szCs w:val="24"/>
              </w:rPr>
              <w:t xml:space="preserve">: </w:t>
            </w:r>
            <w:proofErr w:type="gramStart"/>
            <w:r w:rsidRPr="00211648">
              <w:rPr>
                <w:sz w:val="24"/>
                <w:szCs w:val="24"/>
              </w:rPr>
              <w:t xml:space="preserve">0,   </w:t>
            </w:r>
            <w:proofErr w:type="gramEnd"/>
            <w:r w:rsidRPr="00211648">
              <w:rPr>
                <w:sz w:val="24"/>
                <w:szCs w:val="24"/>
              </w:rPr>
              <w:t xml:space="preserve"> // Текущий вопрос</w:t>
            </w:r>
          </w:p>
          <w:p w14:paraId="069B12E6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selectedAnswers</w:t>
            </w:r>
            <w:proofErr w:type="spellEnd"/>
            <w:r w:rsidRPr="00211648">
              <w:rPr>
                <w:sz w:val="24"/>
                <w:szCs w:val="24"/>
              </w:rPr>
              <w:t xml:space="preserve">: </w:t>
            </w:r>
            <w:r w:rsidRPr="00211648">
              <w:rPr>
                <w:sz w:val="24"/>
                <w:szCs w:val="24"/>
                <w:lang w:val="en-US"/>
              </w:rPr>
              <w:t>Array</w:t>
            </w:r>
            <w:r w:rsidRPr="00211648">
              <w:rPr>
                <w:sz w:val="24"/>
                <w:szCs w:val="24"/>
              </w:rPr>
              <w:t>(10</w:t>
            </w:r>
            <w:proofErr w:type="gramStart"/>
            <w:r w:rsidRPr="00211648">
              <w:rPr>
                <w:sz w:val="24"/>
                <w:szCs w:val="24"/>
              </w:rPr>
              <w:t>).</w:t>
            </w:r>
            <w:r w:rsidRPr="00211648">
              <w:rPr>
                <w:sz w:val="24"/>
                <w:szCs w:val="24"/>
                <w:lang w:val="en-US"/>
              </w:rPr>
              <w:t>fill</w:t>
            </w:r>
            <w:proofErr w:type="gramEnd"/>
            <w:r w:rsidRPr="00211648">
              <w:rPr>
                <w:sz w:val="24"/>
                <w:szCs w:val="24"/>
              </w:rPr>
              <w:t>(</w:t>
            </w:r>
            <w:r w:rsidRPr="00211648">
              <w:rPr>
                <w:sz w:val="24"/>
                <w:szCs w:val="24"/>
                <w:lang w:val="en-US"/>
              </w:rPr>
              <w:t>null</w:t>
            </w:r>
            <w:r w:rsidRPr="00211648">
              <w:rPr>
                <w:sz w:val="24"/>
                <w:szCs w:val="24"/>
              </w:rPr>
              <w:t>),  // Выбранные ответы на вопросы</w:t>
            </w:r>
          </w:p>
          <w:p w14:paraId="0630B15D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</w:rPr>
              <w:t xml:space="preserve">                   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hintsUsed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: </w:t>
            </w:r>
            <w:proofErr w:type="gramStart"/>
            <w:r w:rsidRPr="00211648">
              <w:rPr>
                <w:sz w:val="24"/>
                <w:szCs w:val="24"/>
                <w:lang w:val="en-US"/>
              </w:rPr>
              <w:t>Array(</w:t>
            </w:r>
            <w:proofErr w:type="gramEnd"/>
            <w:r w:rsidRPr="00211648">
              <w:rPr>
                <w:sz w:val="24"/>
                <w:szCs w:val="24"/>
                <w:lang w:val="en-US"/>
              </w:rPr>
              <w:t xml:space="preserve">10).fill({ hint1: false, hint2: false }),  //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Использованные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подсказки</w:t>
            </w:r>
            <w:proofErr w:type="spellEnd"/>
          </w:p>
          <w:p w14:paraId="1510EBEB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questions: [</w:t>
            </w:r>
          </w:p>
          <w:p w14:paraId="45375383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    {</w:t>
            </w:r>
          </w:p>
          <w:p w14:paraId="768BAAD1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        question: "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Вопрос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1: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Что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такое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Vue.js?",</w:t>
            </w:r>
          </w:p>
          <w:p w14:paraId="67251925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        answers</w:t>
            </w:r>
            <w:r w:rsidRPr="00211648">
              <w:rPr>
                <w:sz w:val="24"/>
                <w:szCs w:val="24"/>
              </w:rPr>
              <w:t>: ["Библиотека", "Фреймворк", "Язык", "Редактор"],</w:t>
            </w:r>
          </w:p>
          <w:p w14:paraId="15429F26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correctAnswer</w:t>
            </w:r>
            <w:proofErr w:type="spellEnd"/>
            <w:r w:rsidRPr="00211648">
              <w:rPr>
                <w:sz w:val="24"/>
                <w:szCs w:val="24"/>
              </w:rPr>
              <w:t>: 1</w:t>
            </w:r>
          </w:p>
          <w:p w14:paraId="37E02E33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},</w:t>
            </w:r>
          </w:p>
          <w:p w14:paraId="2E59399D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{</w:t>
            </w:r>
          </w:p>
          <w:p w14:paraId="300402C5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r w:rsidRPr="00211648">
              <w:rPr>
                <w:sz w:val="24"/>
                <w:szCs w:val="24"/>
                <w:lang w:val="en-US"/>
              </w:rPr>
              <w:t>question</w:t>
            </w:r>
            <w:r w:rsidRPr="00211648">
              <w:rPr>
                <w:sz w:val="24"/>
                <w:szCs w:val="24"/>
              </w:rPr>
              <w:t>: "Вопрос 2: Сколько времени в часе?",</w:t>
            </w:r>
          </w:p>
          <w:p w14:paraId="24EB0507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r w:rsidRPr="00211648">
              <w:rPr>
                <w:sz w:val="24"/>
                <w:szCs w:val="24"/>
                <w:lang w:val="en-US"/>
              </w:rPr>
              <w:t>answers</w:t>
            </w:r>
            <w:r w:rsidRPr="00211648">
              <w:rPr>
                <w:sz w:val="24"/>
                <w:szCs w:val="24"/>
              </w:rPr>
              <w:t>: ["50 минут", "60 минут", "40 минут", "30 минут"],</w:t>
            </w:r>
          </w:p>
          <w:p w14:paraId="672C9FA1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correctAnswer</w:t>
            </w:r>
            <w:proofErr w:type="spellEnd"/>
            <w:r w:rsidRPr="00211648">
              <w:rPr>
                <w:sz w:val="24"/>
                <w:szCs w:val="24"/>
              </w:rPr>
              <w:t>: 1</w:t>
            </w:r>
          </w:p>
          <w:p w14:paraId="35F4C545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},</w:t>
            </w:r>
          </w:p>
          <w:p w14:paraId="0A40C37C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{</w:t>
            </w:r>
          </w:p>
          <w:p w14:paraId="7198103C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r w:rsidRPr="00211648">
              <w:rPr>
                <w:sz w:val="24"/>
                <w:szCs w:val="24"/>
                <w:lang w:val="en-US"/>
              </w:rPr>
              <w:t>question</w:t>
            </w:r>
            <w:r w:rsidRPr="00211648">
              <w:rPr>
                <w:sz w:val="24"/>
                <w:szCs w:val="24"/>
              </w:rPr>
              <w:t>: "Вопрос 3: Какой язык используется для веб-разработки?",</w:t>
            </w:r>
          </w:p>
          <w:p w14:paraId="71B3C3BB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r w:rsidRPr="00211648">
              <w:rPr>
                <w:sz w:val="24"/>
                <w:szCs w:val="24"/>
                <w:lang w:val="en-US"/>
              </w:rPr>
              <w:t>answers: ["HTML", "Python", "Java", "C++"],</w:t>
            </w:r>
          </w:p>
          <w:p w14:paraId="1868D98B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       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correctAnswer</w:t>
            </w:r>
            <w:proofErr w:type="spellEnd"/>
            <w:r w:rsidRPr="00211648">
              <w:rPr>
                <w:sz w:val="24"/>
                <w:szCs w:val="24"/>
              </w:rPr>
              <w:t>: 0</w:t>
            </w:r>
          </w:p>
          <w:p w14:paraId="096E5FAC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},</w:t>
            </w:r>
          </w:p>
          <w:p w14:paraId="6A590979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{</w:t>
            </w:r>
          </w:p>
          <w:p w14:paraId="74CD4570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r w:rsidRPr="00211648">
              <w:rPr>
                <w:sz w:val="24"/>
                <w:szCs w:val="24"/>
                <w:lang w:val="en-US"/>
              </w:rPr>
              <w:t>question</w:t>
            </w:r>
            <w:r w:rsidRPr="00211648">
              <w:rPr>
                <w:sz w:val="24"/>
                <w:szCs w:val="24"/>
              </w:rPr>
              <w:t>: "Вопрос 4: Какая планета самая большая в Солнечной системе?",</w:t>
            </w:r>
          </w:p>
          <w:p w14:paraId="01EDDBC4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r w:rsidRPr="00211648">
              <w:rPr>
                <w:sz w:val="24"/>
                <w:szCs w:val="24"/>
                <w:lang w:val="en-US"/>
              </w:rPr>
              <w:t>answers</w:t>
            </w:r>
            <w:r w:rsidRPr="00211648">
              <w:rPr>
                <w:sz w:val="24"/>
                <w:szCs w:val="24"/>
              </w:rPr>
              <w:t>: ["Земля", "Марс", "Юпитер", "Венера"],</w:t>
            </w:r>
          </w:p>
          <w:p w14:paraId="1D14AE45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correctAnswer</w:t>
            </w:r>
            <w:proofErr w:type="spellEnd"/>
            <w:r w:rsidRPr="00211648">
              <w:rPr>
                <w:sz w:val="24"/>
                <w:szCs w:val="24"/>
              </w:rPr>
              <w:t>: 2</w:t>
            </w:r>
          </w:p>
          <w:p w14:paraId="3D6E4C29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},</w:t>
            </w:r>
          </w:p>
          <w:p w14:paraId="4B6C8920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{</w:t>
            </w:r>
          </w:p>
          <w:p w14:paraId="1DD56E5D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r w:rsidRPr="00211648">
              <w:rPr>
                <w:sz w:val="24"/>
                <w:szCs w:val="24"/>
                <w:lang w:val="en-US"/>
              </w:rPr>
              <w:t>question</w:t>
            </w:r>
            <w:r w:rsidRPr="00211648">
              <w:rPr>
                <w:sz w:val="24"/>
                <w:szCs w:val="24"/>
              </w:rPr>
              <w:t>: "Вопрос 5: Кто написал 'Войну и мир'?",</w:t>
            </w:r>
          </w:p>
          <w:p w14:paraId="1FF7A22E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r w:rsidRPr="00211648">
              <w:rPr>
                <w:sz w:val="24"/>
                <w:szCs w:val="24"/>
                <w:lang w:val="en-US"/>
              </w:rPr>
              <w:t>answers</w:t>
            </w:r>
            <w:r w:rsidRPr="00211648">
              <w:rPr>
                <w:sz w:val="24"/>
                <w:szCs w:val="24"/>
              </w:rPr>
              <w:t>: ["Достоевский", "Толстой", "Пушкин", "Чехов"],</w:t>
            </w:r>
          </w:p>
          <w:p w14:paraId="7A15819E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correctAnswer</w:t>
            </w:r>
            <w:proofErr w:type="spellEnd"/>
            <w:r w:rsidRPr="00211648">
              <w:rPr>
                <w:sz w:val="24"/>
                <w:szCs w:val="24"/>
              </w:rPr>
              <w:t>: 1</w:t>
            </w:r>
          </w:p>
          <w:p w14:paraId="261A9278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},</w:t>
            </w:r>
          </w:p>
          <w:p w14:paraId="6471DA09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{</w:t>
            </w:r>
          </w:p>
          <w:p w14:paraId="7EC6804E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lastRenderedPageBreak/>
              <w:t xml:space="preserve">                            </w:t>
            </w:r>
            <w:r w:rsidRPr="00211648">
              <w:rPr>
                <w:sz w:val="24"/>
                <w:szCs w:val="24"/>
                <w:lang w:val="en-US"/>
              </w:rPr>
              <w:t>question</w:t>
            </w:r>
            <w:r w:rsidRPr="00211648">
              <w:rPr>
                <w:sz w:val="24"/>
                <w:szCs w:val="24"/>
              </w:rPr>
              <w:t>: "Вопрос 6: Сколько континентов на Земле?",</w:t>
            </w:r>
          </w:p>
          <w:p w14:paraId="203525E7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r w:rsidRPr="00211648">
              <w:rPr>
                <w:sz w:val="24"/>
                <w:szCs w:val="24"/>
                <w:lang w:val="en-US"/>
              </w:rPr>
              <w:t>answers</w:t>
            </w:r>
            <w:r w:rsidRPr="00211648">
              <w:rPr>
                <w:sz w:val="24"/>
                <w:szCs w:val="24"/>
              </w:rPr>
              <w:t>: ["5", "6", "7", "8"],</w:t>
            </w:r>
          </w:p>
          <w:p w14:paraId="31FBC23F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correctAnswer</w:t>
            </w:r>
            <w:proofErr w:type="spellEnd"/>
            <w:r w:rsidRPr="00211648">
              <w:rPr>
                <w:sz w:val="24"/>
                <w:szCs w:val="24"/>
              </w:rPr>
              <w:t>: 2</w:t>
            </w:r>
          </w:p>
          <w:p w14:paraId="2257AEA0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},</w:t>
            </w:r>
          </w:p>
          <w:p w14:paraId="18D2EB65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{</w:t>
            </w:r>
          </w:p>
          <w:p w14:paraId="6E9D4F2A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r w:rsidRPr="00211648">
              <w:rPr>
                <w:sz w:val="24"/>
                <w:szCs w:val="24"/>
                <w:lang w:val="en-US"/>
              </w:rPr>
              <w:t>question</w:t>
            </w:r>
            <w:r w:rsidRPr="00211648">
              <w:rPr>
                <w:sz w:val="24"/>
                <w:szCs w:val="24"/>
              </w:rPr>
              <w:t>: "Вопрос 7: Какая химическая формула воды?",</w:t>
            </w:r>
          </w:p>
          <w:p w14:paraId="23F2F76B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r w:rsidRPr="00211648">
              <w:rPr>
                <w:sz w:val="24"/>
                <w:szCs w:val="24"/>
                <w:lang w:val="en-US"/>
              </w:rPr>
              <w:t>answers: ["H2O", "CO2", "O2", "NaCl"],</w:t>
            </w:r>
          </w:p>
          <w:p w14:paraId="3B0A92C5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       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correctAnswer</w:t>
            </w:r>
            <w:proofErr w:type="spellEnd"/>
            <w:r w:rsidRPr="00211648">
              <w:rPr>
                <w:sz w:val="24"/>
                <w:szCs w:val="24"/>
              </w:rPr>
              <w:t>: 0</w:t>
            </w:r>
          </w:p>
          <w:p w14:paraId="1FAD73AC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},</w:t>
            </w:r>
          </w:p>
          <w:p w14:paraId="5C3B5ABC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{</w:t>
            </w:r>
          </w:p>
          <w:p w14:paraId="6C14C28C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r w:rsidRPr="00211648">
              <w:rPr>
                <w:sz w:val="24"/>
                <w:szCs w:val="24"/>
                <w:lang w:val="en-US"/>
              </w:rPr>
              <w:t>question</w:t>
            </w:r>
            <w:r w:rsidRPr="00211648">
              <w:rPr>
                <w:sz w:val="24"/>
                <w:szCs w:val="24"/>
              </w:rPr>
              <w:t>: "Вопрос 8: В каком году началась Вторая мировая война?",</w:t>
            </w:r>
          </w:p>
          <w:p w14:paraId="73787668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r w:rsidRPr="00211648">
              <w:rPr>
                <w:sz w:val="24"/>
                <w:szCs w:val="24"/>
                <w:lang w:val="en-US"/>
              </w:rPr>
              <w:t>answers</w:t>
            </w:r>
            <w:r w:rsidRPr="00211648">
              <w:rPr>
                <w:sz w:val="24"/>
                <w:szCs w:val="24"/>
              </w:rPr>
              <w:t>: ["1914", "1939", "1941", "1945"],</w:t>
            </w:r>
          </w:p>
          <w:p w14:paraId="6F63763B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correctAnswer</w:t>
            </w:r>
            <w:proofErr w:type="spellEnd"/>
            <w:r w:rsidRPr="00211648">
              <w:rPr>
                <w:sz w:val="24"/>
                <w:szCs w:val="24"/>
              </w:rPr>
              <w:t>: 1</w:t>
            </w:r>
          </w:p>
          <w:p w14:paraId="55BB986A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},</w:t>
            </w:r>
          </w:p>
          <w:p w14:paraId="18D2F267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{</w:t>
            </w:r>
          </w:p>
          <w:p w14:paraId="6FAA0F5D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r w:rsidRPr="00211648">
              <w:rPr>
                <w:sz w:val="24"/>
                <w:szCs w:val="24"/>
                <w:lang w:val="en-US"/>
              </w:rPr>
              <w:t>question</w:t>
            </w:r>
            <w:r w:rsidRPr="00211648">
              <w:rPr>
                <w:sz w:val="24"/>
                <w:szCs w:val="24"/>
              </w:rPr>
              <w:t>: "Вопрос 9: Какой цвет получается при смешивании синего и жёлтого?",</w:t>
            </w:r>
          </w:p>
          <w:p w14:paraId="6A1C5A98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r w:rsidRPr="00211648">
              <w:rPr>
                <w:sz w:val="24"/>
                <w:szCs w:val="24"/>
                <w:lang w:val="en-US"/>
              </w:rPr>
              <w:t>answers</w:t>
            </w:r>
            <w:r w:rsidRPr="00211648">
              <w:rPr>
                <w:sz w:val="24"/>
                <w:szCs w:val="24"/>
              </w:rPr>
              <w:t>: ["Зелёный", "Оранжевый", "Фиолетовый", "Коричневый"],</w:t>
            </w:r>
          </w:p>
          <w:p w14:paraId="5CCC6424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correctAnswer</w:t>
            </w:r>
            <w:proofErr w:type="spellEnd"/>
            <w:r w:rsidRPr="00211648">
              <w:rPr>
                <w:sz w:val="24"/>
                <w:szCs w:val="24"/>
              </w:rPr>
              <w:t>: 0</w:t>
            </w:r>
          </w:p>
          <w:p w14:paraId="282A9AA3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},</w:t>
            </w:r>
          </w:p>
          <w:p w14:paraId="057B25BA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{</w:t>
            </w:r>
          </w:p>
          <w:p w14:paraId="6063011F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r w:rsidRPr="00211648">
              <w:rPr>
                <w:sz w:val="24"/>
                <w:szCs w:val="24"/>
                <w:lang w:val="en-US"/>
              </w:rPr>
              <w:t>question</w:t>
            </w:r>
            <w:r w:rsidRPr="00211648">
              <w:rPr>
                <w:sz w:val="24"/>
                <w:szCs w:val="24"/>
              </w:rPr>
              <w:t>: "Вопрос 10: Столица Франции?",</w:t>
            </w:r>
          </w:p>
          <w:p w14:paraId="512EF713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r w:rsidRPr="00211648">
              <w:rPr>
                <w:sz w:val="24"/>
                <w:szCs w:val="24"/>
                <w:lang w:val="en-US"/>
              </w:rPr>
              <w:t>answers</w:t>
            </w:r>
            <w:r w:rsidRPr="00211648">
              <w:rPr>
                <w:sz w:val="24"/>
                <w:szCs w:val="24"/>
              </w:rPr>
              <w:t>: ["Мадрид", "Лондон", "Париж", "Берлин"],</w:t>
            </w:r>
          </w:p>
          <w:p w14:paraId="11C97490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</w:rPr>
              <w:t xml:space="preserve">                           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correctAnswer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: 2</w:t>
            </w:r>
          </w:p>
          <w:p w14:paraId="788977EC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    }</w:t>
            </w:r>
          </w:p>
          <w:p w14:paraId="4CCAA11A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],</w:t>
            </w:r>
          </w:p>
          <w:p w14:paraId="149352C4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finalScore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: </w:t>
            </w:r>
            <w:proofErr w:type="gramStart"/>
            <w:r w:rsidRPr="00211648">
              <w:rPr>
                <w:sz w:val="24"/>
                <w:szCs w:val="24"/>
                <w:lang w:val="en-US"/>
              </w:rPr>
              <w:t>0  /</w:t>
            </w:r>
            <w:proofErr w:type="gramEnd"/>
            <w:r w:rsidRPr="00211648">
              <w:rPr>
                <w:sz w:val="24"/>
                <w:szCs w:val="24"/>
                <w:lang w:val="en-US"/>
              </w:rPr>
              <w:t xml:space="preserve">/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Итоговый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результат</w:t>
            </w:r>
            <w:proofErr w:type="spellEnd"/>
          </w:p>
          <w:p w14:paraId="72DAE764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};</w:t>
            </w:r>
          </w:p>
          <w:p w14:paraId="52EBDE63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},</w:t>
            </w:r>
          </w:p>
          <w:p w14:paraId="3DBF6DEE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methods: {</w:t>
            </w:r>
          </w:p>
          <w:p w14:paraId="73E927DD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</w:t>
            </w:r>
            <w:proofErr w:type="spellStart"/>
            <w:proofErr w:type="gramStart"/>
            <w:r w:rsidRPr="00211648">
              <w:rPr>
                <w:sz w:val="24"/>
                <w:szCs w:val="24"/>
                <w:lang w:val="en-US"/>
              </w:rPr>
              <w:t>startTest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(</w:t>
            </w:r>
            <w:proofErr w:type="gramEnd"/>
            <w:r w:rsidRPr="00211648">
              <w:rPr>
                <w:sz w:val="24"/>
                <w:szCs w:val="24"/>
                <w:lang w:val="en-US"/>
              </w:rPr>
              <w:t>) {</w:t>
            </w:r>
          </w:p>
          <w:p w14:paraId="52AB3269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</w:t>
            </w:r>
            <w:proofErr w:type="spellStart"/>
            <w:proofErr w:type="gramStart"/>
            <w:r w:rsidRPr="00211648">
              <w:rPr>
                <w:sz w:val="24"/>
                <w:szCs w:val="24"/>
                <w:lang w:val="en-US"/>
              </w:rPr>
              <w:t>this.testStarted</w:t>
            </w:r>
            <w:proofErr w:type="spellEnd"/>
            <w:proofErr w:type="gramEnd"/>
            <w:r w:rsidRPr="00211648">
              <w:rPr>
                <w:sz w:val="24"/>
                <w:szCs w:val="24"/>
                <w:lang w:val="en-US"/>
              </w:rPr>
              <w:t xml:space="preserve"> = true;</w:t>
            </w:r>
          </w:p>
          <w:p w14:paraId="0CB9B9FE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},</w:t>
            </w:r>
          </w:p>
          <w:p w14:paraId="4C210290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</w:t>
            </w:r>
            <w:proofErr w:type="spellStart"/>
            <w:proofErr w:type="gramStart"/>
            <w:r w:rsidRPr="00211648">
              <w:rPr>
                <w:sz w:val="24"/>
                <w:szCs w:val="24"/>
                <w:lang w:val="en-US"/>
              </w:rPr>
              <w:t>nextQuestion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(</w:t>
            </w:r>
            <w:proofErr w:type="gramEnd"/>
            <w:r w:rsidRPr="00211648">
              <w:rPr>
                <w:sz w:val="24"/>
                <w:szCs w:val="24"/>
                <w:lang w:val="en-US"/>
              </w:rPr>
              <w:t>) {</w:t>
            </w:r>
          </w:p>
          <w:p w14:paraId="296C3E7B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if (</w:t>
            </w:r>
            <w:proofErr w:type="spellStart"/>
            <w:proofErr w:type="gramStart"/>
            <w:r w:rsidRPr="00211648">
              <w:rPr>
                <w:sz w:val="24"/>
                <w:szCs w:val="24"/>
                <w:lang w:val="en-US"/>
              </w:rPr>
              <w:t>this.currentQuestion</w:t>
            </w:r>
            <w:proofErr w:type="spellEnd"/>
            <w:proofErr w:type="gramEnd"/>
            <w:r w:rsidRPr="00211648">
              <w:rPr>
                <w:sz w:val="24"/>
                <w:szCs w:val="24"/>
                <w:lang w:val="en-US"/>
              </w:rPr>
              <w:t xml:space="preserve"> &lt; 9) {</w:t>
            </w:r>
          </w:p>
          <w:p w14:paraId="38A5CB4D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    </w:t>
            </w:r>
            <w:proofErr w:type="spellStart"/>
            <w:proofErr w:type="gramStart"/>
            <w:r w:rsidRPr="00211648">
              <w:rPr>
                <w:sz w:val="24"/>
                <w:szCs w:val="24"/>
                <w:lang w:val="en-US"/>
              </w:rPr>
              <w:t>this.currentQuestion</w:t>
            </w:r>
            <w:proofErr w:type="spellEnd"/>
            <w:proofErr w:type="gramEnd"/>
            <w:r w:rsidRPr="00211648">
              <w:rPr>
                <w:sz w:val="24"/>
                <w:szCs w:val="24"/>
                <w:lang w:val="en-US"/>
              </w:rPr>
              <w:t>++;</w:t>
            </w:r>
          </w:p>
          <w:p w14:paraId="4B7521EA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}</w:t>
            </w:r>
          </w:p>
          <w:p w14:paraId="67A2D8C9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},</w:t>
            </w:r>
          </w:p>
          <w:p w14:paraId="6D637B7F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</w:t>
            </w:r>
            <w:proofErr w:type="spellStart"/>
            <w:proofErr w:type="gramStart"/>
            <w:r w:rsidRPr="00211648">
              <w:rPr>
                <w:sz w:val="24"/>
                <w:szCs w:val="24"/>
                <w:lang w:val="en-US"/>
              </w:rPr>
              <w:t>previousQuestion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(</w:t>
            </w:r>
            <w:proofErr w:type="gramEnd"/>
            <w:r w:rsidRPr="00211648">
              <w:rPr>
                <w:sz w:val="24"/>
                <w:szCs w:val="24"/>
                <w:lang w:val="en-US"/>
              </w:rPr>
              <w:t>) {</w:t>
            </w:r>
          </w:p>
          <w:p w14:paraId="1C85A73B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if (</w:t>
            </w:r>
            <w:proofErr w:type="spellStart"/>
            <w:proofErr w:type="gramStart"/>
            <w:r w:rsidRPr="00211648">
              <w:rPr>
                <w:sz w:val="24"/>
                <w:szCs w:val="24"/>
                <w:lang w:val="en-US"/>
              </w:rPr>
              <w:t>this.currentQuestion</w:t>
            </w:r>
            <w:proofErr w:type="spellEnd"/>
            <w:proofErr w:type="gramEnd"/>
            <w:r w:rsidRPr="00211648">
              <w:rPr>
                <w:sz w:val="24"/>
                <w:szCs w:val="24"/>
                <w:lang w:val="en-US"/>
              </w:rPr>
              <w:t xml:space="preserve"> &gt; 0) {</w:t>
            </w:r>
          </w:p>
          <w:p w14:paraId="4E6D5215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    </w:t>
            </w:r>
            <w:proofErr w:type="spellStart"/>
            <w:proofErr w:type="gramStart"/>
            <w:r w:rsidRPr="00211648">
              <w:rPr>
                <w:sz w:val="24"/>
                <w:szCs w:val="24"/>
                <w:lang w:val="en-US"/>
              </w:rPr>
              <w:t>this.currentQuestion</w:t>
            </w:r>
            <w:proofErr w:type="spellEnd"/>
            <w:proofErr w:type="gramEnd"/>
            <w:r w:rsidRPr="00211648">
              <w:rPr>
                <w:sz w:val="24"/>
                <w:szCs w:val="24"/>
                <w:lang w:val="en-US"/>
              </w:rPr>
              <w:t>--;</w:t>
            </w:r>
          </w:p>
          <w:p w14:paraId="52F2CCB0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}</w:t>
            </w:r>
          </w:p>
          <w:p w14:paraId="47A36CB4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},</w:t>
            </w:r>
          </w:p>
          <w:p w14:paraId="638E1D64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goToQuestion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(index) {</w:t>
            </w:r>
          </w:p>
          <w:p w14:paraId="5E0A63A9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</w:t>
            </w:r>
            <w:proofErr w:type="spellStart"/>
            <w:proofErr w:type="gramStart"/>
            <w:r w:rsidRPr="00211648">
              <w:rPr>
                <w:sz w:val="24"/>
                <w:szCs w:val="24"/>
                <w:lang w:val="en-US"/>
              </w:rPr>
              <w:t>this.currentQuestion</w:t>
            </w:r>
            <w:proofErr w:type="spellEnd"/>
            <w:proofErr w:type="gramEnd"/>
            <w:r w:rsidRPr="00211648">
              <w:rPr>
                <w:sz w:val="24"/>
                <w:szCs w:val="24"/>
                <w:lang w:val="en-US"/>
              </w:rPr>
              <w:t xml:space="preserve"> = index;</w:t>
            </w:r>
          </w:p>
          <w:p w14:paraId="4F9E3E88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},</w:t>
            </w:r>
          </w:p>
          <w:p w14:paraId="04D1D614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</w:t>
            </w:r>
            <w:proofErr w:type="spellStart"/>
            <w:proofErr w:type="gramStart"/>
            <w:r w:rsidRPr="00211648">
              <w:rPr>
                <w:sz w:val="24"/>
                <w:szCs w:val="24"/>
                <w:lang w:val="en-US"/>
              </w:rPr>
              <w:t>finishTest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(</w:t>
            </w:r>
            <w:proofErr w:type="gramEnd"/>
            <w:r w:rsidRPr="00211648">
              <w:rPr>
                <w:sz w:val="24"/>
                <w:szCs w:val="24"/>
                <w:lang w:val="en-US"/>
              </w:rPr>
              <w:t>) {</w:t>
            </w:r>
          </w:p>
          <w:p w14:paraId="010E7B9C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let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totalScore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= 0;</w:t>
            </w:r>
          </w:p>
          <w:p w14:paraId="23A8C7F2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1D0B5234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for (let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i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= 0;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i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&lt; 10;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i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++) {</w:t>
            </w:r>
          </w:p>
          <w:p w14:paraId="565D5836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    let</w:t>
            </w:r>
            <w:r w:rsidRPr="00211648">
              <w:rPr>
                <w:sz w:val="24"/>
                <w:szCs w:val="24"/>
              </w:rPr>
              <w:t xml:space="preserve">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baseScore</w:t>
            </w:r>
            <w:proofErr w:type="spellEnd"/>
            <w:r w:rsidRPr="00211648">
              <w:rPr>
                <w:sz w:val="24"/>
                <w:szCs w:val="24"/>
              </w:rPr>
              <w:t xml:space="preserve"> = </w:t>
            </w:r>
            <w:proofErr w:type="gramStart"/>
            <w:r w:rsidRPr="00211648">
              <w:rPr>
                <w:sz w:val="24"/>
                <w:szCs w:val="24"/>
              </w:rPr>
              <w:t>1;  /</w:t>
            </w:r>
            <w:proofErr w:type="gramEnd"/>
            <w:r w:rsidRPr="00211648">
              <w:rPr>
                <w:sz w:val="24"/>
                <w:szCs w:val="24"/>
              </w:rPr>
              <w:t>/ Один балл за правильный ответ</w:t>
            </w:r>
          </w:p>
          <w:p w14:paraId="560E0478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</w:p>
          <w:p w14:paraId="72CE4083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lastRenderedPageBreak/>
              <w:t xml:space="preserve">                        // Если использована первая подсказка, вычитаем 0.15 балла</w:t>
            </w:r>
          </w:p>
          <w:p w14:paraId="6D8DE862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</w:rPr>
              <w:t xml:space="preserve">                        </w:t>
            </w:r>
            <w:r w:rsidRPr="00211648">
              <w:rPr>
                <w:sz w:val="24"/>
                <w:szCs w:val="24"/>
                <w:lang w:val="en-US"/>
              </w:rPr>
              <w:t>if (</w:t>
            </w:r>
            <w:proofErr w:type="spellStart"/>
            <w:proofErr w:type="gramStart"/>
            <w:r w:rsidRPr="00211648">
              <w:rPr>
                <w:sz w:val="24"/>
                <w:szCs w:val="24"/>
                <w:lang w:val="en-US"/>
              </w:rPr>
              <w:t>this.hintsUsed</w:t>
            </w:r>
            <w:proofErr w:type="spellEnd"/>
            <w:proofErr w:type="gramEnd"/>
            <w:r w:rsidRPr="00211648">
              <w:rPr>
                <w:sz w:val="24"/>
                <w:szCs w:val="24"/>
                <w:lang w:val="en-US"/>
              </w:rPr>
              <w:t>[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i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].hint1) {</w:t>
            </w:r>
          </w:p>
          <w:p w14:paraId="7818EF1C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       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baseScore</w:t>
            </w:r>
            <w:proofErr w:type="spellEnd"/>
            <w:r w:rsidRPr="00211648">
              <w:rPr>
                <w:sz w:val="24"/>
                <w:szCs w:val="24"/>
              </w:rPr>
              <w:t xml:space="preserve"> -= 0.15;</w:t>
            </w:r>
          </w:p>
          <w:p w14:paraId="6F99FA95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}</w:t>
            </w:r>
          </w:p>
          <w:p w14:paraId="012F1840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</w:p>
          <w:p w14:paraId="06C1F4F1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// Если использована вторая подсказка, вычитаем 0.5 балла</w:t>
            </w:r>
          </w:p>
          <w:p w14:paraId="59DE830A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</w:rPr>
              <w:t xml:space="preserve">                        </w:t>
            </w:r>
            <w:r w:rsidRPr="00211648">
              <w:rPr>
                <w:sz w:val="24"/>
                <w:szCs w:val="24"/>
                <w:lang w:val="en-US"/>
              </w:rPr>
              <w:t>if (</w:t>
            </w:r>
            <w:proofErr w:type="spellStart"/>
            <w:proofErr w:type="gramStart"/>
            <w:r w:rsidRPr="00211648">
              <w:rPr>
                <w:sz w:val="24"/>
                <w:szCs w:val="24"/>
                <w:lang w:val="en-US"/>
              </w:rPr>
              <w:t>this.hintsUsed</w:t>
            </w:r>
            <w:proofErr w:type="spellEnd"/>
            <w:proofErr w:type="gramEnd"/>
            <w:r w:rsidRPr="00211648">
              <w:rPr>
                <w:sz w:val="24"/>
                <w:szCs w:val="24"/>
                <w:lang w:val="en-US"/>
              </w:rPr>
              <w:t>[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i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].hint2) {</w:t>
            </w:r>
          </w:p>
          <w:p w14:paraId="4855F288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       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baseScore</w:t>
            </w:r>
            <w:proofErr w:type="spellEnd"/>
            <w:r w:rsidRPr="00211648">
              <w:rPr>
                <w:sz w:val="24"/>
                <w:szCs w:val="24"/>
              </w:rPr>
              <w:t xml:space="preserve"> -= 0.5;</w:t>
            </w:r>
          </w:p>
          <w:p w14:paraId="2446301D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}</w:t>
            </w:r>
          </w:p>
          <w:p w14:paraId="33B080CF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</w:p>
          <w:p w14:paraId="154A487D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</w:rPr>
              <w:t xml:space="preserve">                        // Проверка, был ли правильный ответ</w:t>
            </w:r>
          </w:p>
          <w:p w14:paraId="5DCB9B3B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</w:rPr>
              <w:t xml:space="preserve">                        </w:t>
            </w:r>
            <w:r w:rsidRPr="00211648">
              <w:rPr>
                <w:sz w:val="24"/>
                <w:szCs w:val="24"/>
                <w:lang w:val="en-US"/>
              </w:rPr>
              <w:t>if (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parseInt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(</w:t>
            </w:r>
            <w:proofErr w:type="spellStart"/>
            <w:proofErr w:type="gramStart"/>
            <w:r w:rsidRPr="00211648">
              <w:rPr>
                <w:sz w:val="24"/>
                <w:szCs w:val="24"/>
                <w:lang w:val="en-US"/>
              </w:rPr>
              <w:t>this.selectedAnswers</w:t>
            </w:r>
            <w:proofErr w:type="spellEnd"/>
            <w:proofErr w:type="gramEnd"/>
            <w:r w:rsidRPr="00211648">
              <w:rPr>
                <w:sz w:val="24"/>
                <w:szCs w:val="24"/>
                <w:lang w:val="en-US"/>
              </w:rPr>
              <w:t>[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i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]) ===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this.questions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[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i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].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correctAnswer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) {</w:t>
            </w:r>
          </w:p>
          <w:p w14:paraId="670F0CA2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       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totalScore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+=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baseScore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;</w:t>
            </w:r>
          </w:p>
          <w:p w14:paraId="476499C3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    }</w:t>
            </w:r>
          </w:p>
          <w:p w14:paraId="796BB1CA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}</w:t>
            </w:r>
          </w:p>
          <w:p w14:paraId="33909E6D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4E1A81CE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//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Вычисляем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процент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успеха</w:t>
            </w:r>
            <w:proofErr w:type="spellEnd"/>
          </w:p>
          <w:p w14:paraId="69F29D3E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</w:t>
            </w:r>
            <w:proofErr w:type="spellStart"/>
            <w:proofErr w:type="gramStart"/>
            <w:r w:rsidRPr="00211648">
              <w:rPr>
                <w:sz w:val="24"/>
                <w:szCs w:val="24"/>
                <w:lang w:val="en-US"/>
              </w:rPr>
              <w:t>this.finalScore</w:t>
            </w:r>
            <w:proofErr w:type="spellEnd"/>
            <w:proofErr w:type="gramEnd"/>
            <w:r w:rsidRPr="00211648">
              <w:rPr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Math.round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>((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totalScore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/ 10) * 100);</w:t>
            </w:r>
          </w:p>
          <w:p w14:paraId="1B873276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</w:p>
          <w:p w14:paraId="2CA791AA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//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Завершаем</w:t>
            </w:r>
            <w:proofErr w:type="spellEnd"/>
            <w:r w:rsidRPr="00211648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211648">
              <w:rPr>
                <w:sz w:val="24"/>
                <w:szCs w:val="24"/>
                <w:lang w:val="en-US"/>
              </w:rPr>
              <w:t>тестирование</w:t>
            </w:r>
            <w:proofErr w:type="spellEnd"/>
          </w:p>
          <w:p w14:paraId="338BF476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</w:t>
            </w:r>
            <w:proofErr w:type="spellStart"/>
            <w:proofErr w:type="gramStart"/>
            <w:r w:rsidRPr="00211648">
              <w:rPr>
                <w:sz w:val="24"/>
                <w:szCs w:val="24"/>
                <w:lang w:val="en-US"/>
              </w:rPr>
              <w:t>this.testFinished</w:t>
            </w:r>
            <w:proofErr w:type="spellEnd"/>
            <w:proofErr w:type="gramEnd"/>
            <w:r w:rsidRPr="00211648">
              <w:rPr>
                <w:sz w:val="24"/>
                <w:szCs w:val="24"/>
                <w:lang w:val="en-US"/>
              </w:rPr>
              <w:t xml:space="preserve"> = true;</w:t>
            </w:r>
          </w:p>
          <w:p w14:paraId="1B2E1435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    </w:t>
            </w:r>
            <w:proofErr w:type="spellStart"/>
            <w:proofErr w:type="gramStart"/>
            <w:r w:rsidRPr="00211648">
              <w:rPr>
                <w:sz w:val="24"/>
                <w:szCs w:val="24"/>
                <w:lang w:val="en-US"/>
              </w:rPr>
              <w:t>this.testStarted</w:t>
            </w:r>
            <w:proofErr w:type="spellEnd"/>
            <w:proofErr w:type="gramEnd"/>
            <w:r w:rsidRPr="00211648">
              <w:rPr>
                <w:sz w:val="24"/>
                <w:szCs w:val="24"/>
                <w:lang w:val="en-US"/>
              </w:rPr>
              <w:t xml:space="preserve"> = false;</w:t>
            </w:r>
          </w:p>
          <w:p w14:paraId="51C9F7B7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    }</w:t>
            </w:r>
          </w:p>
          <w:p w14:paraId="4C3105BD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    }</w:t>
            </w:r>
          </w:p>
          <w:p w14:paraId="0FB610D5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    }</w:t>
            </w:r>
            <w:proofErr w:type="gramStart"/>
            <w:r w:rsidRPr="00211648">
              <w:rPr>
                <w:sz w:val="24"/>
                <w:szCs w:val="24"/>
                <w:lang w:val="en-US"/>
              </w:rPr>
              <w:t>).mount</w:t>
            </w:r>
            <w:proofErr w:type="gramEnd"/>
            <w:r w:rsidRPr="00211648">
              <w:rPr>
                <w:sz w:val="24"/>
                <w:szCs w:val="24"/>
                <w:lang w:val="en-US"/>
              </w:rPr>
              <w:t>('#app');</w:t>
            </w:r>
          </w:p>
          <w:p w14:paraId="56B087CE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 xml:space="preserve">    &lt;/script&gt;</w:t>
            </w:r>
          </w:p>
          <w:p w14:paraId="4D56CE2A" w14:textId="77777777" w:rsidR="00211648" w:rsidRPr="00211648" w:rsidRDefault="00211648" w:rsidP="00211648">
            <w:pPr>
              <w:spacing w:after="0" w:line="240" w:lineRule="auto"/>
              <w:rPr>
                <w:sz w:val="24"/>
                <w:szCs w:val="24"/>
                <w:lang w:val="en-US"/>
              </w:rPr>
            </w:pPr>
            <w:r w:rsidRPr="00211648">
              <w:rPr>
                <w:sz w:val="24"/>
                <w:szCs w:val="24"/>
                <w:lang w:val="en-US"/>
              </w:rPr>
              <w:t>&lt;/body&gt;</w:t>
            </w:r>
          </w:p>
          <w:p w14:paraId="6FB8E85B" w14:textId="1630036B" w:rsidR="004462B4" w:rsidRPr="003B157F" w:rsidRDefault="00211648" w:rsidP="00211648">
            <w:pPr>
              <w:spacing w:after="0" w:line="240" w:lineRule="auto"/>
              <w:rPr>
                <w:sz w:val="24"/>
                <w:szCs w:val="24"/>
              </w:rPr>
            </w:pPr>
            <w:r w:rsidRPr="00211648">
              <w:rPr>
                <w:sz w:val="24"/>
                <w:szCs w:val="24"/>
                <w:lang w:val="en-US"/>
              </w:rPr>
              <w:t>&lt;/html&gt;</w:t>
            </w:r>
          </w:p>
        </w:tc>
      </w:tr>
      <w:tr w:rsidR="004462B4" w:rsidRPr="003B157F" w14:paraId="079F8428" w14:textId="77777777" w:rsidTr="009048FD">
        <w:tc>
          <w:tcPr>
            <w:tcW w:w="9345" w:type="dxa"/>
            <w:vAlign w:val="center"/>
          </w:tcPr>
          <w:p w14:paraId="380DE1E3" w14:textId="14070F68" w:rsidR="004462B4" w:rsidRPr="003B157F" w:rsidRDefault="004462B4" w:rsidP="003B157F">
            <w:pPr>
              <w:spacing w:after="0" w:line="240" w:lineRule="auto"/>
              <w:jc w:val="center"/>
              <w:rPr>
                <w:sz w:val="24"/>
                <w:szCs w:val="24"/>
                <w:lang w:val="en-US"/>
              </w:rPr>
            </w:pPr>
            <w:r w:rsidRPr="003B157F">
              <w:rPr>
                <w:sz w:val="24"/>
                <w:szCs w:val="24"/>
              </w:rPr>
              <w:lastRenderedPageBreak/>
              <w:t xml:space="preserve">Код программы Задание </w:t>
            </w:r>
            <w:r w:rsidR="00120871" w:rsidRPr="003B157F">
              <w:rPr>
                <w:sz w:val="24"/>
                <w:szCs w:val="24"/>
                <w:lang w:val="en-US"/>
              </w:rPr>
              <w:t>4</w:t>
            </w:r>
          </w:p>
        </w:tc>
      </w:tr>
    </w:tbl>
    <w:p w14:paraId="0D9D98F9" w14:textId="77777777" w:rsidR="004462B4" w:rsidRPr="001B501C" w:rsidRDefault="004462B4" w:rsidP="001B501C">
      <w:pPr>
        <w:spacing w:after="0" w:line="360" w:lineRule="auto"/>
        <w:rPr>
          <w:szCs w:val="28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55"/>
      </w:tblGrid>
      <w:tr w:rsidR="004462B4" w:rsidRPr="001B501C" w14:paraId="5BCD6578" w14:textId="77777777" w:rsidTr="009048FD">
        <w:tc>
          <w:tcPr>
            <w:tcW w:w="9345" w:type="dxa"/>
            <w:vAlign w:val="center"/>
          </w:tcPr>
          <w:p w14:paraId="720242E6" w14:textId="410D6AB5" w:rsidR="004462B4" w:rsidRPr="001B501C" w:rsidRDefault="00211648" w:rsidP="001B501C">
            <w:pPr>
              <w:spacing w:after="0" w:line="360" w:lineRule="auto"/>
              <w:jc w:val="center"/>
              <w:rPr>
                <w:szCs w:val="28"/>
              </w:rPr>
            </w:pPr>
            <w:r w:rsidRPr="00211648">
              <w:rPr>
                <w:noProof/>
                <w:szCs w:val="28"/>
              </w:rPr>
              <w:drawing>
                <wp:inline distT="0" distB="0" distL="0" distR="0" wp14:anchorId="3AC370A7" wp14:editId="76C59AC5">
                  <wp:extent cx="4172532" cy="876422"/>
                  <wp:effectExtent l="0" t="0" r="0" b="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72532" cy="87642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462B4" w:rsidRPr="001B501C" w14:paraId="1BC42200" w14:textId="77777777" w:rsidTr="009048FD">
        <w:tc>
          <w:tcPr>
            <w:tcW w:w="9345" w:type="dxa"/>
            <w:vAlign w:val="center"/>
          </w:tcPr>
          <w:p w14:paraId="71BA866E" w14:textId="4DD67E87" w:rsidR="004462B4" w:rsidRPr="001B501C" w:rsidRDefault="00211648" w:rsidP="001B501C">
            <w:pPr>
              <w:spacing w:after="0" w:line="360" w:lineRule="auto"/>
              <w:jc w:val="center"/>
              <w:rPr>
                <w:szCs w:val="28"/>
                <w:lang w:val="en-US"/>
              </w:rPr>
            </w:pPr>
            <w:r w:rsidRPr="001B501C">
              <w:rPr>
                <w:szCs w:val="28"/>
              </w:rPr>
              <w:t xml:space="preserve">Рисунок </w:t>
            </w:r>
            <w:r>
              <w:rPr>
                <w:szCs w:val="28"/>
              </w:rPr>
              <w:t>7 –</w:t>
            </w:r>
            <w:r w:rsidRPr="001B501C">
              <w:rPr>
                <w:szCs w:val="28"/>
              </w:rPr>
              <w:t xml:space="preserve"> </w:t>
            </w:r>
            <w:r>
              <w:rPr>
                <w:szCs w:val="28"/>
              </w:rPr>
              <w:t>Результат работы программы</w:t>
            </w:r>
          </w:p>
        </w:tc>
      </w:tr>
      <w:tr w:rsidR="004462B4" w:rsidRPr="001B501C" w14:paraId="495B5382" w14:textId="77777777" w:rsidTr="009048FD">
        <w:tc>
          <w:tcPr>
            <w:tcW w:w="9345" w:type="dxa"/>
            <w:vAlign w:val="center"/>
          </w:tcPr>
          <w:p w14:paraId="4E590D2D" w14:textId="3244C0B4" w:rsidR="004462B4" w:rsidRPr="001B501C" w:rsidRDefault="00211648" w:rsidP="001B501C">
            <w:pPr>
              <w:spacing w:after="0" w:line="360" w:lineRule="auto"/>
              <w:jc w:val="center"/>
              <w:rPr>
                <w:szCs w:val="28"/>
              </w:rPr>
            </w:pPr>
            <w:r w:rsidRPr="00211648">
              <w:rPr>
                <w:noProof/>
                <w:szCs w:val="28"/>
              </w:rPr>
              <w:drawing>
                <wp:inline distT="0" distB="0" distL="0" distR="0" wp14:anchorId="12A18D3D" wp14:editId="5AB41A73">
                  <wp:extent cx="5940425" cy="1805940"/>
                  <wp:effectExtent l="0" t="0" r="3175" b="381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18059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462B4" w:rsidRPr="001B501C" w14:paraId="36CE8E2C" w14:textId="77777777" w:rsidTr="009048FD">
        <w:tc>
          <w:tcPr>
            <w:tcW w:w="9345" w:type="dxa"/>
            <w:vAlign w:val="center"/>
          </w:tcPr>
          <w:p w14:paraId="4F9F8C1A" w14:textId="3E64B32E" w:rsidR="00211648" w:rsidRPr="001B501C" w:rsidRDefault="00211648" w:rsidP="001B501C">
            <w:pPr>
              <w:spacing w:after="0" w:line="360" w:lineRule="auto"/>
              <w:jc w:val="center"/>
              <w:rPr>
                <w:szCs w:val="28"/>
              </w:rPr>
            </w:pPr>
            <w:r w:rsidRPr="001B501C">
              <w:rPr>
                <w:szCs w:val="28"/>
              </w:rPr>
              <w:lastRenderedPageBreak/>
              <w:t xml:space="preserve">Рисунок </w:t>
            </w:r>
            <w:r>
              <w:rPr>
                <w:szCs w:val="28"/>
              </w:rPr>
              <w:t>8 –</w:t>
            </w:r>
            <w:r w:rsidRPr="001B501C">
              <w:rPr>
                <w:szCs w:val="28"/>
              </w:rPr>
              <w:t xml:space="preserve"> </w:t>
            </w:r>
            <w:r>
              <w:rPr>
                <w:szCs w:val="28"/>
              </w:rPr>
              <w:t>Результат работы программы</w:t>
            </w:r>
            <w:r w:rsidRPr="001B501C">
              <w:rPr>
                <w:szCs w:val="28"/>
              </w:rPr>
              <w:t xml:space="preserve"> </w:t>
            </w:r>
            <w:r w:rsidRPr="00211648">
              <w:rPr>
                <w:noProof/>
                <w:szCs w:val="28"/>
              </w:rPr>
              <w:drawing>
                <wp:inline distT="0" distB="0" distL="0" distR="0" wp14:anchorId="64542D8A" wp14:editId="0C63E625">
                  <wp:extent cx="5940425" cy="1818005"/>
                  <wp:effectExtent l="0" t="0" r="3175" b="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18180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11648" w:rsidRPr="001B501C" w14:paraId="7B06D8D5" w14:textId="77777777" w:rsidTr="009048FD">
        <w:tc>
          <w:tcPr>
            <w:tcW w:w="9345" w:type="dxa"/>
            <w:vAlign w:val="center"/>
          </w:tcPr>
          <w:p w14:paraId="429F798C" w14:textId="47A34D0E" w:rsidR="00211648" w:rsidRPr="001B501C" w:rsidRDefault="00211648" w:rsidP="001B501C">
            <w:pPr>
              <w:spacing w:after="0" w:line="360" w:lineRule="auto"/>
              <w:jc w:val="center"/>
              <w:rPr>
                <w:szCs w:val="28"/>
              </w:rPr>
            </w:pPr>
            <w:r w:rsidRPr="001B501C">
              <w:rPr>
                <w:szCs w:val="28"/>
              </w:rPr>
              <w:t xml:space="preserve">Рисунок </w:t>
            </w:r>
            <w:r>
              <w:rPr>
                <w:szCs w:val="28"/>
              </w:rPr>
              <w:t>9 –</w:t>
            </w:r>
            <w:r w:rsidRPr="001B501C">
              <w:rPr>
                <w:szCs w:val="28"/>
              </w:rPr>
              <w:t xml:space="preserve"> </w:t>
            </w:r>
            <w:r>
              <w:rPr>
                <w:szCs w:val="28"/>
              </w:rPr>
              <w:t>Результат работы программы</w:t>
            </w:r>
          </w:p>
        </w:tc>
      </w:tr>
      <w:tr w:rsidR="00211648" w:rsidRPr="001B501C" w14:paraId="18AFC69B" w14:textId="77777777" w:rsidTr="009048FD">
        <w:tc>
          <w:tcPr>
            <w:tcW w:w="9345" w:type="dxa"/>
            <w:vAlign w:val="center"/>
          </w:tcPr>
          <w:p w14:paraId="6A24AE8F" w14:textId="77777777" w:rsidR="00211648" w:rsidRDefault="00211648" w:rsidP="001B501C">
            <w:pPr>
              <w:spacing w:after="0" w:line="360" w:lineRule="auto"/>
              <w:jc w:val="center"/>
              <w:rPr>
                <w:szCs w:val="28"/>
              </w:rPr>
            </w:pPr>
            <w:r w:rsidRPr="00211648">
              <w:rPr>
                <w:noProof/>
                <w:szCs w:val="28"/>
              </w:rPr>
              <w:drawing>
                <wp:inline distT="0" distB="0" distL="0" distR="0" wp14:anchorId="70D72D22" wp14:editId="09EB5CF4">
                  <wp:extent cx="2924583" cy="1114581"/>
                  <wp:effectExtent l="0" t="0" r="0" b="9525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24583" cy="111458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D198FD6" w14:textId="705DF6EC" w:rsidR="00211648" w:rsidRPr="001B501C" w:rsidRDefault="00211648" w:rsidP="001B501C">
            <w:pPr>
              <w:spacing w:after="0" w:line="360" w:lineRule="auto"/>
              <w:jc w:val="center"/>
              <w:rPr>
                <w:szCs w:val="28"/>
              </w:rPr>
            </w:pPr>
            <w:r w:rsidRPr="001B501C">
              <w:rPr>
                <w:szCs w:val="28"/>
              </w:rPr>
              <w:t xml:space="preserve">Рисунок </w:t>
            </w:r>
            <w:r>
              <w:rPr>
                <w:szCs w:val="28"/>
              </w:rPr>
              <w:t>10 –</w:t>
            </w:r>
            <w:r w:rsidRPr="001B501C">
              <w:rPr>
                <w:szCs w:val="28"/>
              </w:rPr>
              <w:t xml:space="preserve"> </w:t>
            </w:r>
            <w:r>
              <w:rPr>
                <w:szCs w:val="28"/>
              </w:rPr>
              <w:t>Результат работы программы</w:t>
            </w:r>
          </w:p>
        </w:tc>
      </w:tr>
      <w:tr w:rsidR="004462B4" w:rsidRPr="001B501C" w14:paraId="4D05FB53" w14:textId="77777777" w:rsidTr="009048FD">
        <w:tc>
          <w:tcPr>
            <w:tcW w:w="9345" w:type="dxa"/>
            <w:vAlign w:val="center"/>
          </w:tcPr>
          <w:p w14:paraId="2D3107D3" w14:textId="47B112A4" w:rsidR="004462B4" w:rsidRPr="001B501C" w:rsidRDefault="004462B4" w:rsidP="001B501C">
            <w:pPr>
              <w:spacing w:after="0" w:line="360" w:lineRule="auto"/>
              <w:jc w:val="center"/>
              <w:rPr>
                <w:szCs w:val="28"/>
              </w:rPr>
            </w:pPr>
          </w:p>
        </w:tc>
      </w:tr>
      <w:tr w:rsidR="004462B4" w:rsidRPr="001B501C" w14:paraId="5D283AB8" w14:textId="77777777" w:rsidTr="009048FD">
        <w:tc>
          <w:tcPr>
            <w:tcW w:w="9345" w:type="dxa"/>
            <w:vAlign w:val="center"/>
          </w:tcPr>
          <w:p w14:paraId="7987788A" w14:textId="493D173B" w:rsidR="004462B4" w:rsidRPr="001B501C" w:rsidRDefault="004462B4" w:rsidP="001B501C">
            <w:pPr>
              <w:spacing w:after="0" w:line="360" w:lineRule="auto"/>
              <w:jc w:val="center"/>
              <w:rPr>
                <w:szCs w:val="28"/>
                <w:lang w:val="en-US"/>
              </w:rPr>
            </w:pPr>
            <w:r w:rsidRPr="001B501C">
              <w:rPr>
                <w:szCs w:val="28"/>
              </w:rPr>
              <w:t>Рисунок 1</w:t>
            </w:r>
            <w:r w:rsidR="00211648">
              <w:rPr>
                <w:szCs w:val="28"/>
              </w:rPr>
              <w:t>1</w:t>
            </w:r>
            <w:r w:rsidR="003B157F">
              <w:rPr>
                <w:szCs w:val="28"/>
              </w:rPr>
              <w:t xml:space="preserve"> –</w:t>
            </w:r>
            <w:r w:rsidRPr="001B501C">
              <w:rPr>
                <w:szCs w:val="28"/>
              </w:rPr>
              <w:t xml:space="preserve"> Сеть Петри Задание </w:t>
            </w:r>
            <w:r w:rsidR="00120871" w:rsidRPr="001B501C">
              <w:rPr>
                <w:szCs w:val="28"/>
                <w:lang w:val="en-US"/>
              </w:rPr>
              <w:t>4</w:t>
            </w:r>
          </w:p>
        </w:tc>
      </w:tr>
    </w:tbl>
    <w:p w14:paraId="1BE3094F" w14:textId="10155032" w:rsidR="00A233F0" w:rsidRPr="001B501C" w:rsidRDefault="00A233F0" w:rsidP="001B501C">
      <w:pPr>
        <w:spacing w:after="0" w:line="360" w:lineRule="auto"/>
        <w:jc w:val="both"/>
        <w:rPr>
          <w:szCs w:val="28"/>
        </w:rPr>
      </w:pPr>
    </w:p>
    <w:p w14:paraId="7A607024" w14:textId="62471D41" w:rsidR="0086468D" w:rsidRPr="001B501C" w:rsidRDefault="0086468D" w:rsidP="001B501C">
      <w:pPr>
        <w:spacing w:after="0" w:line="360" w:lineRule="auto"/>
        <w:jc w:val="both"/>
        <w:rPr>
          <w:szCs w:val="28"/>
        </w:rPr>
      </w:pPr>
    </w:p>
    <w:p w14:paraId="5D3A3787" w14:textId="77777777" w:rsidR="0086468D" w:rsidRPr="001B501C" w:rsidRDefault="0086468D" w:rsidP="001B501C">
      <w:pPr>
        <w:spacing w:after="0" w:line="360" w:lineRule="auto"/>
        <w:rPr>
          <w:szCs w:val="28"/>
        </w:rPr>
      </w:pPr>
      <w:r w:rsidRPr="001B501C">
        <w:rPr>
          <w:szCs w:val="28"/>
        </w:rPr>
        <w:br w:type="page"/>
      </w:r>
    </w:p>
    <w:p w14:paraId="32B49D2B" w14:textId="00E6AD1D" w:rsidR="00780A12" w:rsidRPr="001B501C" w:rsidRDefault="00780A12" w:rsidP="001B501C">
      <w:pPr>
        <w:spacing w:after="0" w:line="360" w:lineRule="auto"/>
        <w:rPr>
          <w:b/>
          <w:szCs w:val="28"/>
        </w:rPr>
      </w:pPr>
    </w:p>
    <w:p w14:paraId="546792ED" w14:textId="4967EB24" w:rsidR="000330F7" w:rsidRPr="001B501C" w:rsidRDefault="000330F7" w:rsidP="003B157F">
      <w:pPr>
        <w:pStyle w:val="1"/>
        <w:spacing w:before="0" w:line="360" w:lineRule="auto"/>
        <w:ind w:firstLine="708"/>
        <w:rPr>
          <w:rFonts w:cs="Times New Roman"/>
          <w:b w:val="0"/>
          <w:sz w:val="28"/>
          <w:szCs w:val="28"/>
        </w:rPr>
      </w:pPr>
      <w:bookmarkStart w:id="7" w:name="_Toc180318041"/>
      <w:r w:rsidRPr="001B501C">
        <w:rPr>
          <w:rFonts w:cs="Times New Roman"/>
          <w:sz w:val="28"/>
          <w:szCs w:val="28"/>
        </w:rPr>
        <w:t>Вывод</w:t>
      </w:r>
      <w:bookmarkEnd w:id="7"/>
    </w:p>
    <w:p w14:paraId="247C62D8" w14:textId="20516216" w:rsidR="000330F7" w:rsidRPr="001B501C" w:rsidRDefault="00380DFD" w:rsidP="003B157F">
      <w:pPr>
        <w:spacing w:after="0" w:line="360" w:lineRule="auto"/>
        <w:ind w:firstLine="708"/>
        <w:jc w:val="both"/>
        <w:rPr>
          <w:szCs w:val="28"/>
        </w:rPr>
      </w:pPr>
      <w:r w:rsidRPr="001B501C">
        <w:rPr>
          <w:szCs w:val="28"/>
        </w:rPr>
        <w:t xml:space="preserve">В данной работе были получены навыки по созданию локальных </w:t>
      </w:r>
      <w:proofErr w:type="spellStart"/>
      <w:r w:rsidRPr="001B501C">
        <w:rPr>
          <w:szCs w:val="28"/>
        </w:rPr>
        <w:t>web</w:t>
      </w:r>
      <w:proofErr w:type="spellEnd"/>
      <w:r w:rsidRPr="001B501C">
        <w:rPr>
          <w:szCs w:val="28"/>
        </w:rPr>
        <w:t xml:space="preserve">-приложений на Vue.js, изучены основные понятия, принципы и методы параметрических вставок, связок, методов и событий, а также условной отрисовки. Было выполнено создание локального приложения без использования Node.js и </w:t>
      </w:r>
      <w:proofErr w:type="spellStart"/>
      <w:r w:rsidRPr="001B501C">
        <w:rPr>
          <w:szCs w:val="28"/>
        </w:rPr>
        <w:t>npm</w:t>
      </w:r>
      <w:proofErr w:type="spellEnd"/>
      <w:r w:rsidRPr="001B501C">
        <w:rPr>
          <w:szCs w:val="28"/>
        </w:rPr>
        <w:t>, с акцентом на локальное подключение фреймворка Vue.js. Поставленные задачи выполнены в полном объёме.</w:t>
      </w:r>
    </w:p>
    <w:sectPr w:rsidR="000330F7" w:rsidRPr="001B501C" w:rsidSect="00780A12">
      <w:footerReference w:type="default" r:id="rId19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EAD098D" w14:textId="77777777" w:rsidR="00007E91" w:rsidRDefault="00007E91" w:rsidP="00780A12">
      <w:pPr>
        <w:spacing w:after="0" w:line="240" w:lineRule="auto"/>
      </w:pPr>
      <w:r>
        <w:separator/>
      </w:r>
    </w:p>
  </w:endnote>
  <w:endnote w:type="continuationSeparator" w:id="0">
    <w:p w14:paraId="6240C87C" w14:textId="77777777" w:rsidR="00007E91" w:rsidRDefault="00007E91" w:rsidP="00780A1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719823135"/>
      <w:docPartObj>
        <w:docPartGallery w:val="Page Numbers (Bottom of Page)"/>
        <w:docPartUnique/>
      </w:docPartObj>
    </w:sdtPr>
    <w:sdtEndPr/>
    <w:sdtContent>
      <w:p w14:paraId="35622EB0" w14:textId="712BA5F8" w:rsidR="004A4025" w:rsidRDefault="004A4025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25</w:t>
        </w:r>
        <w:r>
          <w:fldChar w:fldCharType="end"/>
        </w:r>
      </w:p>
    </w:sdtContent>
  </w:sdt>
  <w:p w14:paraId="7813019D" w14:textId="77777777" w:rsidR="004A4025" w:rsidRDefault="004A4025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C3ECC49" w14:textId="77777777" w:rsidR="00007E91" w:rsidRDefault="00007E91" w:rsidP="00780A12">
      <w:pPr>
        <w:spacing w:after="0" w:line="240" w:lineRule="auto"/>
      </w:pPr>
      <w:r>
        <w:separator/>
      </w:r>
    </w:p>
  </w:footnote>
  <w:footnote w:type="continuationSeparator" w:id="0">
    <w:p w14:paraId="67A83479" w14:textId="77777777" w:rsidR="00007E91" w:rsidRDefault="00007E91" w:rsidP="00780A1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A0A1D2D"/>
    <w:multiLevelType w:val="hybridMultilevel"/>
    <w:tmpl w:val="0944BE7C"/>
    <w:lvl w:ilvl="0" w:tplc="04190001">
      <w:start w:val="1"/>
      <w:numFmt w:val="bullet"/>
      <w:lvlText w:val=""/>
      <w:lvlJc w:val="left"/>
      <w:pPr>
        <w:ind w:left="143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5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7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9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1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3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5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7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94" w:hanging="360"/>
      </w:pPr>
      <w:rPr>
        <w:rFonts w:ascii="Wingdings" w:hAnsi="Wingdings" w:hint="default"/>
      </w:rPr>
    </w:lvl>
  </w:abstractNum>
  <w:abstractNum w:abstractNumId="1" w15:restartNumberingAfterBreak="0">
    <w:nsid w:val="4DC133F5"/>
    <w:multiLevelType w:val="hybridMultilevel"/>
    <w:tmpl w:val="D640D47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7C45467A"/>
    <w:multiLevelType w:val="hybridMultilevel"/>
    <w:tmpl w:val="5712DC7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85F56"/>
    <w:rsid w:val="00007E91"/>
    <w:rsid w:val="000138A6"/>
    <w:rsid w:val="0001460C"/>
    <w:rsid w:val="000330F7"/>
    <w:rsid w:val="000465BA"/>
    <w:rsid w:val="000D1034"/>
    <w:rsid w:val="00120871"/>
    <w:rsid w:val="00125049"/>
    <w:rsid w:val="001B501C"/>
    <w:rsid w:val="00211648"/>
    <w:rsid w:val="00217FC6"/>
    <w:rsid w:val="00280016"/>
    <w:rsid w:val="0031192D"/>
    <w:rsid w:val="003153D3"/>
    <w:rsid w:val="00316D9D"/>
    <w:rsid w:val="00342A31"/>
    <w:rsid w:val="00350CF9"/>
    <w:rsid w:val="00353B45"/>
    <w:rsid w:val="00380DFD"/>
    <w:rsid w:val="00385B37"/>
    <w:rsid w:val="003978E8"/>
    <w:rsid w:val="003A33D2"/>
    <w:rsid w:val="003B157F"/>
    <w:rsid w:val="003B5F41"/>
    <w:rsid w:val="003E5227"/>
    <w:rsid w:val="00444119"/>
    <w:rsid w:val="004462B4"/>
    <w:rsid w:val="004A4025"/>
    <w:rsid w:val="004C346A"/>
    <w:rsid w:val="00551EE0"/>
    <w:rsid w:val="005765A3"/>
    <w:rsid w:val="005B3599"/>
    <w:rsid w:val="005C0F46"/>
    <w:rsid w:val="00617AB5"/>
    <w:rsid w:val="00630ECC"/>
    <w:rsid w:val="006355A4"/>
    <w:rsid w:val="006821D5"/>
    <w:rsid w:val="006E7CA8"/>
    <w:rsid w:val="007119B8"/>
    <w:rsid w:val="00780A12"/>
    <w:rsid w:val="007D5AC0"/>
    <w:rsid w:val="0086468D"/>
    <w:rsid w:val="008B5FFE"/>
    <w:rsid w:val="00901B18"/>
    <w:rsid w:val="009048FD"/>
    <w:rsid w:val="00916B15"/>
    <w:rsid w:val="00927330"/>
    <w:rsid w:val="009560CF"/>
    <w:rsid w:val="00965D69"/>
    <w:rsid w:val="009F7321"/>
    <w:rsid w:val="00A16104"/>
    <w:rsid w:val="00A233F0"/>
    <w:rsid w:val="00A26291"/>
    <w:rsid w:val="00A32081"/>
    <w:rsid w:val="00A43493"/>
    <w:rsid w:val="00A67EDC"/>
    <w:rsid w:val="00B41E39"/>
    <w:rsid w:val="00BD3A34"/>
    <w:rsid w:val="00C072F2"/>
    <w:rsid w:val="00C21B13"/>
    <w:rsid w:val="00C27B91"/>
    <w:rsid w:val="00C30842"/>
    <w:rsid w:val="00C33CFE"/>
    <w:rsid w:val="00CA71AC"/>
    <w:rsid w:val="00D158C9"/>
    <w:rsid w:val="00D45E44"/>
    <w:rsid w:val="00D640A5"/>
    <w:rsid w:val="00D85F56"/>
    <w:rsid w:val="00DB48B7"/>
    <w:rsid w:val="00E0330F"/>
    <w:rsid w:val="00E14E28"/>
    <w:rsid w:val="00E45F42"/>
    <w:rsid w:val="00E8062A"/>
    <w:rsid w:val="00ED288A"/>
    <w:rsid w:val="00F87B5D"/>
    <w:rsid w:val="00FB24EE"/>
    <w:rsid w:val="00FE16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4EF3244"/>
  <w15:chartTrackingRefBased/>
  <w15:docId w15:val="{629ED98B-DB98-4A5B-9D4A-0C14454EBD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462B4"/>
    <w:pPr>
      <w:spacing w:after="200" w:line="276" w:lineRule="auto"/>
    </w:pPr>
    <w:rPr>
      <w:rFonts w:ascii="Times New Roman" w:eastAsia="Calibri" w:hAnsi="Times New Roman" w:cs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780A12"/>
    <w:pPr>
      <w:keepNext/>
      <w:keepLines/>
      <w:spacing w:before="240" w:after="0"/>
      <w:outlineLvl w:val="0"/>
    </w:pPr>
    <w:rPr>
      <w:rFonts w:eastAsiaTheme="majorEastAsia" w:cstheme="majorBidi"/>
      <w:b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paragraph">
    <w:name w:val="paragraph"/>
    <w:basedOn w:val="a"/>
    <w:rsid w:val="00C072F2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character" w:customStyle="1" w:styleId="normaltextrun">
    <w:name w:val="normaltextrun"/>
    <w:basedOn w:val="a0"/>
    <w:rsid w:val="00C072F2"/>
  </w:style>
  <w:style w:type="character" w:customStyle="1" w:styleId="eop">
    <w:name w:val="eop"/>
    <w:basedOn w:val="a0"/>
    <w:rsid w:val="00C072F2"/>
  </w:style>
  <w:style w:type="paragraph" w:styleId="a3">
    <w:name w:val="Normal (Web)"/>
    <w:basedOn w:val="a"/>
    <w:uiPriority w:val="99"/>
    <w:unhideWhenUsed/>
    <w:rsid w:val="00C072F2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table" w:styleId="a4">
    <w:name w:val="Table Grid"/>
    <w:basedOn w:val="a1"/>
    <w:uiPriority w:val="39"/>
    <w:rsid w:val="00C072F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basedOn w:val="a"/>
    <w:uiPriority w:val="34"/>
    <w:qFormat/>
    <w:rsid w:val="00A233F0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780A12"/>
    <w:rPr>
      <w:rFonts w:ascii="Times New Roman" w:eastAsiaTheme="majorEastAsia" w:hAnsi="Times New Roman" w:cstheme="majorBidi"/>
      <w:b/>
      <w:sz w:val="32"/>
      <w:szCs w:val="32"/>
    </w:rPr>
  </w:style>
  <w:style w:type="paragraph" w:styleId="a6">
    <w:name w:val="TOC Heading"/>
    <w:basedOn w:val="1"/>
    <w:next w:val="a"/>
    <w:uiPriority w:val="39"/>
    <w:unhideWhenUsed/>
    <w:qFormat/>
    <w:rsid w:val="00780A12"/>
    <w:pPr>
      <w:spacing w:line="259" w:lineRule="auto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780A12"/>
    <w:pPr>
      <w:spacing w:after="100"/>
    </w:pPr>
  </w:style>
  <w:style w:type="character" w:styleId="a7">
    <w:name w:val="Hyperlink"/>
    <w:basedOn w:val="a0"/>
    <w:uiPriority w:val="99"/>
    <w:unhideWhenUsed/>
    <w:rsid w:val="00780A12"/>
    <w:rPr>
      <w:color w:val="0563C1" w:themeColor="hyperlink"/>
      <w:u w:val="single"/>
    </w:rPr>
  </w:style>
  <w:style w:type="paragraph" w:styleId="a8">
    <w:name w:val="header"/>
    <w:basedOn w:val="a"/>
    <w:link w:val="a9"/>
    <w:uiPriority w:val="99"/>
    <w:unhideWhenUsed/>
    <w:rsid w:val="00780A1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780A12"/>
    <w:rPr>
      <w:rFonts w:ascii="Calibri" w:eastAsia="Calibri" w:hAnsi="Calibri" w:cs="Times New Roman"/>
    </w:rPr>
  </w:style>
  <w:style w:type="paragraph" w:styleId="aa">
    <w:name w:val="footer"/>
    <w:basedOn w:val="a"/>
    <w:link w:val="ab"/>
    <w:uiPriority w:val="99"/>
    <w:unhideWhenUsed/>
    <w:rsid w:val="00780A1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780A12"/>
    <w:rPr>
      <w:rFonts w:ascii="Calibri" w:eastAsia="Calibri" w:hAnsi="Calibri" w:cs="Times New Roman"/>
    </w:rPr>
  </w:style>
  <w:style w:type="character" w:styleId="ac">
    <w:name w:val="Strong"/>
    <w:basedOn w:val="a0"/>
    <w:uiPriority w:val="22"/>
    <w:qFormat/>
    <w:rsid w:val="00B41E39"/>
    <w:rPr>
      <w:b/>
      <w:bCs/>
    </w:rPr>
  </w:style>
  <w:style w:type="character" w:styleId="ad">
    <w:name w:val="annotation reference"/>
    <w:basedOn w:val="a0"/>
    <w:uiPriority w:val="99"/>
    <w:semiHidden/>
    <w:unhideWhenUsed/>
    <w:rsid w:val="001B501C"/>
    <w:rPr>
      <w:sz w:val="16"/>
      <w:szCs w:val="16"/>
    </w:rPr>
  </w:style>
  <w:style w:type="paragraph" w:styleId="ae">
    <w:name w:val="annotation text"/>
    <w:basedOn w:val="a"/>
    <w:link w:val="af"/>
    <w:uiPriority w:val="99"/>
    <w:semiHidden/>
    <w:unhideWhenUsed/>
    <w:rsid w:val="001B501C"/>
    <w:pPr>
      <w:spacing w:line="240" w:lineRule="auto"/>
    </w:pPr>
    <w:rPr>
      <w:sz w:val="20"/>
      <w:szCs w:val="20"/>
    </w:rPr>
  </w:style>
  <w:style w:type="character" w:customStyle="1" w:styleId="af">
    <w:name w:val="Текст примечания Знак"/>
    <w:basedOn w:val="a0"/>
    <w:link w:val="ae"/>
    <w:uiPriority w:val="99"/>
    <w:semiHidden/>
    <w:rsid w:val="001B501C"/>
    <w:rPr>
      <w:rFonts w:ascii="Times New Roman" w:eastAsia="Calibri" w:hAnsi="Times New Roman" w:cs="Times New Roman"/>
      <w:sz w:val="20"/>
      <w:szCs w:val="20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1B501C"/>
    <w:rPr>
      <w:b/>
      <w:bCs/>
    </w:rPr>
  </w:style>
  <w:style w:type="character" w:customStyle="1" w:styleId="af1">
    <w:name w:val="Тема примечания Знак"/>
    <w:basedOn w:val="af"/>
    <w:link w:val="af0"/>
    <w:uiPriority w:val="99"/>
    <w:semiHidden/>
    <w:rsid w:val="001B501C"/>
    <w:rPr>
      <w:rFonts w:ascii="Times New Roman" w:eastAsia="Calibri" w:hAnsi="Times New Roman" w:cs="Times New Roman"/>
      <w:b/>
      <w:bCs/>
      <w:sz w:val="20"/>
      <w:szCs w:val="20"/>
    </w:rPr>
  </w:style>
  <w:style w:type="paragraph" w:styleId="af2">
    <w:name w:val="Balloon Text"/>
    <w:basedOn w:val="a"/>
    <w:link w:val="af3"/>
    <w:uiPriority w:val="99"/>
    <w:semiHidden/>
    <w:unhideWhenUsed/>
    <w:rsid w:val="001B501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3">
    <w:name w:val="Текст выноски Знак"/>
    <w:basedOn w:val="a0"/>
    <w:link w:val="af2"/>
    <w:uiPriority w:val="99"/>
    <w:semiHidden/>
    <w:rsid w:val="001B501C"/>
    <w:rPr>
      <w:rFonts w:ascii="Segoe UI" w:eastAsia="Calibr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0732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9360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2388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830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008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4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864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00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901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58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093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022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5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628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578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684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65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997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937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13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515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77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22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419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924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84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791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345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298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969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727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895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60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377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212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826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72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360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76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536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567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76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77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386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038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565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184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09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873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017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961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38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6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812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470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37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690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547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29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705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66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6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559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32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72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277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43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202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520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331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29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481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939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179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10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15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24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335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690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207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761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956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258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707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296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206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361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581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552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76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055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363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67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242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604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513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23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195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36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894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009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760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789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391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05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402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046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637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515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993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9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300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861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711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4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595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00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692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21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68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19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78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640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421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45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977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277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632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270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319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456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195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21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521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641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42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562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799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952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11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350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80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88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419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743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531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0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06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375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3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295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6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286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736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80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023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95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784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436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470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71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588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940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407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64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40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6057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821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044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313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798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81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60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405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849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861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629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600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587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205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20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715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401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386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028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731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230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03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805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7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18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810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80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669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99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81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678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369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738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62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940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249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606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90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35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632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66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964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344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04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26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511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995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956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18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234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079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432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634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39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756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616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161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128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895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399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28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636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572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53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021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831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784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74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364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136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175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36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52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73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002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225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396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287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068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862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031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78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729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5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454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113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111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203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286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14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29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56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490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663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00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50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57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014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36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629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86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058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592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405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39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395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995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5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978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15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332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38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02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818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490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396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809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89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957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970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003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851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07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25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21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44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954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270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919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223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31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190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583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941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41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354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916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913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537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179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11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78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576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45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07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722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73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178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68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779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916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164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797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190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590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58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5888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345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4324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8509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859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0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879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61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293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646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10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89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88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779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292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765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06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30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668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74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7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946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985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221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818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80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510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4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969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126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506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49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46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100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578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614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173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529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763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279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835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9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118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691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04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262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456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80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539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545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79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00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253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04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921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701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833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936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695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827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559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695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15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843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597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346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892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1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146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825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635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787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82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19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764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224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18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024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8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38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81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43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593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811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00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53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204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537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614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19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064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27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580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753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195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603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490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68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238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981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85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584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812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75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44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024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51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760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836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3574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387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5900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310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54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18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276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880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140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776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17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912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33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67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68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107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43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84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202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22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538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5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15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186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76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55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56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364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82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89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68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082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178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73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68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521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274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501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864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278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965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49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41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8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701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745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119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141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08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4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462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273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291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23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26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550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353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382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972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997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403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708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64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1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36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657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461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414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859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0985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601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137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567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556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73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2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661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868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78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61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214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714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0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961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091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599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802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841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470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356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10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566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358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617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270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858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81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84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735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5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11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104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713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425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738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01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037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146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06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064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507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486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735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179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128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205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64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04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248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575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896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336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712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728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405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400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524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309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156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488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20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457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61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29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540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66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309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511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46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91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359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173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376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1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38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382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159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551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694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335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571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74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21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263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34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00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864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151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179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615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669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38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0063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278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456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1951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896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571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48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322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40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957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952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488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32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30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74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656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821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03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2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13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546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127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029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449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096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44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86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35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666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82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547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07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874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799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097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848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11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257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089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118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568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15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64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8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14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620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03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691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74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035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078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343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912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8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51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638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536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190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43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20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078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556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08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78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647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601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996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740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7710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1744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486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976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134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08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68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55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845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16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740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82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284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12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584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662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00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9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45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94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799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367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996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397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84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94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781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0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776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8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840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126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75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532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38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86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520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229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191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2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650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400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966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769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936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778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369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955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6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256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63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631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656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49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805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691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984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27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27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70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109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47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507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122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85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47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70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455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409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998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8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783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82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993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81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294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80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597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575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736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875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798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39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29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582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996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760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788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820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305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784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62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7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333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997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81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505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576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892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570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870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664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61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222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529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248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62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92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37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836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776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852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40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701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2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344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041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967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315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426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79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792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245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473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127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711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978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67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59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289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451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869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128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024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330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08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741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958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323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016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974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066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527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17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72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384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252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50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391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944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93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35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5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26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72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49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192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891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660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38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496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04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658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10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6868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7982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930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740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937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31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66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679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558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87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030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109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767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670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544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665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74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206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478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817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220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26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7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60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45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471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602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800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554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13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843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03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9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070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863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554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42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464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558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23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147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181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794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429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73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049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398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04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18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426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87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637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49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273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878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90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24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44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41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024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22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321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53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30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019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273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27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776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44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32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434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0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888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430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613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836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173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863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445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5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861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366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875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24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82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714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847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11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658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25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67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597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759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070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41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3463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200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2496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782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18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19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166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685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858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362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486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84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11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55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24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56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70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92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47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895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609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22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25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721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1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206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86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628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846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650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23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342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1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952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11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604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300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02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758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007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064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45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869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217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5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560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63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841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283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283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268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85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3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396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585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02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189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637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39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813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014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016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96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121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673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90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56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389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419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32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589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499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276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390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98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65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620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398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933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141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850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384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689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954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432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533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227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742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104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235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136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8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104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500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865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429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53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996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671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775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89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72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03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985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25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037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22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909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5303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4593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709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48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854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99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991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762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06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294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299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875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54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231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89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97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245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063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255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2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745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161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748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34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09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860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642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670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795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9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97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438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098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202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312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81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611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551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015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98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34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219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941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932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028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08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663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457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13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6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61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736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815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462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86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79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81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22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177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21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236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05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533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698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25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436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329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57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61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73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56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61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729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52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99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2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458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1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007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862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008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2273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0284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75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73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717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083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0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53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88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213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95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129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834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58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32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354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601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685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550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537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058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709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850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789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784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899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706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343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24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308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85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08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69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727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49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334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555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95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409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61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582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214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662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270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083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29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595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020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641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389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219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01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02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105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755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584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971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232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704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277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925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500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62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09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4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645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884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469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97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543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531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713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65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943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12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767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999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678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70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73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392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25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690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20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65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825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30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35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1036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683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6492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5169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580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523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681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85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89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739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590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52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584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88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008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057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386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579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9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471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02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79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738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35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488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112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898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94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650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300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28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299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30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740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90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4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153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838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43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556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56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695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48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746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459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787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313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246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349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82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71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7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532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390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345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66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649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271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469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89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775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059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389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47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318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490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793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074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43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154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39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0218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1707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5124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22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104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46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09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010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25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494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581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048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084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403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781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4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6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765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22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59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50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584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475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825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254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205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64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184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986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085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216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908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5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209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67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035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55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78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97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338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675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1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19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586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09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28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8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266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534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722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931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933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657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75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317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44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721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099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976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47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142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22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05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47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981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532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13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254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08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311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993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609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66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57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708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842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85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5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091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33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442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491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99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500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693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13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40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549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093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95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741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78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2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30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583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824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4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678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750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3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83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080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748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8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24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40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739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915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909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938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671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02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69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368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30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95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649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089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68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559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478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74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06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322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79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415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25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217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68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390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69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221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25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1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932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827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70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77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05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244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392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217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314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563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464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463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25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717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983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258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42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393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76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354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720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0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973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754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28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61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316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513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550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706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613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873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93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56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718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499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83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855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712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06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28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496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940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21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355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257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146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92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20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235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05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307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2013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531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8009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9995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83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38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218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328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110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50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66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613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965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866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68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923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043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06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687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095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477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36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71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802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52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715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465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747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136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103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026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091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980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579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40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87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933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858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28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578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31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261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426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242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19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245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86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195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456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413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125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385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886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53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583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01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34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149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16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022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194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156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265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94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51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25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44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66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471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198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740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25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266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657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2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937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668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202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03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901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406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78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534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948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136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4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5938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3450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764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787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346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52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308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096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010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294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925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9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643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55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411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352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937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442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67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132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241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470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75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66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652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425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636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020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21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224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689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48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57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277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108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83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83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713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040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455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964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386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704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066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73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43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278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941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98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523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902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063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6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75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984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690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608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6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89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704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36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336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952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745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835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329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720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113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826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284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818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294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53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91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99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05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25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55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822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9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848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4842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3833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0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60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021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996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662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605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97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836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14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871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255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709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749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076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613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616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258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995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176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587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703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827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557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63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115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894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482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626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413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46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570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301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01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585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169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395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6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339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470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19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232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165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248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968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00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251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834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31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626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096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455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00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811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93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629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33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66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07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222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81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708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669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44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763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130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849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293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884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207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507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808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873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42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37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351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167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734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56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286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770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012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552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55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78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468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021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367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6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14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473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870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12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869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04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59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76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5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625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552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832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323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160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244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5103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9796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9500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79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61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19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470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697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125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054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898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36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362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324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14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256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357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162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764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488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172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306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063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56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899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691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60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251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278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225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945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75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974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721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03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996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266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14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8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324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57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23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124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719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40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30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04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146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705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869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13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368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87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111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427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220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78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41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36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494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207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441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894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720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646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3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96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960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3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920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293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57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76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61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038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172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13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738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32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388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5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815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64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141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969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80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282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168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947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8904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825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7732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3009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08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932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61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22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883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407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048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837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40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87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880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55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74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100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397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863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378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732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745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28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654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002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961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330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31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784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69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574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363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4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481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03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496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2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160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837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190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968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08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968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16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449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635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86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098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13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320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759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608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95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507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279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339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169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142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922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156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468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031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36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6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0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789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699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446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29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711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17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92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087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00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233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338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87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037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825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715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53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065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346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385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448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91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53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005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45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749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013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786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432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411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303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99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07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46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381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78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226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24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606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50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578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557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86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88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9244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58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0543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863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41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334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973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183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628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10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068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469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470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132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129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599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919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209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686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081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856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791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21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41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992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06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526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247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904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959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873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408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252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477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44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668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17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21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27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95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145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019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53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303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047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567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061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310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330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679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916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627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556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196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460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888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39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796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88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144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792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36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34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14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479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51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270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14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3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764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740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9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165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24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34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519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1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4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17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645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292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80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887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385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753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111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09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52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92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620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125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28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85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23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212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321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255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24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487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56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190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83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334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33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733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436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044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364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428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141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5495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200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426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475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30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698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177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174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242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96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146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83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037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68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569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938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22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50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405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294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456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043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688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109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39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929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626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33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50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747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167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85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228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223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723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115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519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247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71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42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016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843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883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764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980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362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54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35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57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655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082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4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86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739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700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38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100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99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278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94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364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106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995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106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77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765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170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262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774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5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370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489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75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614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15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78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42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043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077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380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75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704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282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17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68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15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83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993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54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316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260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839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739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051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374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29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669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400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795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62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236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922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947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435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84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75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85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32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115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554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312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015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974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163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93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14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8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6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99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8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09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20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157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375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91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402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825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95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974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668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265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61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922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7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208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342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121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252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074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175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89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74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69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622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284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47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494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315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02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232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267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209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622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446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992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707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646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741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731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810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407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2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458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89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87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414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76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847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944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267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341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179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75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60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53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871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51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677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257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387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31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976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366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21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907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4206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25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29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240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152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956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010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287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448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205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949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298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941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900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111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676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132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358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309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85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877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70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19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750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250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81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873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07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679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648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016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40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458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675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997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382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79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18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261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235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582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46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095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94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210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783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723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06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032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857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184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15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877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439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45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81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527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853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37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621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61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480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25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18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132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907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00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07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526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383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427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582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841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318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667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213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24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432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518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995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25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30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761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932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225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938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57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192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752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302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858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735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07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107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670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301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777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3510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4225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622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523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180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234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951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843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126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58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422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583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382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407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079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264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121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314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392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66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973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292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178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675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715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893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459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45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40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916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13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017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70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316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66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855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36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46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40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608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098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64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414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650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702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973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760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311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503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253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475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545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201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968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425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630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924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900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95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01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24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930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07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639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614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15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443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908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40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798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927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71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656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25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854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08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334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60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674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241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249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510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344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81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5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5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57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97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0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658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880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468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431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64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999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252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766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00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324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309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702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913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74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08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453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049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206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958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999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85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343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625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54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535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18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847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571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079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87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842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654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8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578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287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659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04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9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58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97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1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16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924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388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494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181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2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062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846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92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917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622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584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85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17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495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643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638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601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90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55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345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675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79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091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13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006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498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0434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888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368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393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11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360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75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18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054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707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842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16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422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02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638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966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345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09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389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636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192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474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9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921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000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042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46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98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14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51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79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801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455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540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89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554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936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868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17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345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503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437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952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933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649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529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68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963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814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9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325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02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642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690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463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420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883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339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46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939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048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257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18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092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075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969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331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24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45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9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356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053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298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639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628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757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87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77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945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49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819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945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75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458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707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80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689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78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416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60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15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95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027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75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95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924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9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286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25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76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400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988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445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11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622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843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62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5910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714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5706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2129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58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736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78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036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166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91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299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850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56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603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10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378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49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926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697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624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319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966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427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725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16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471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978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462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894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79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998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49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68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75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6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46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986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556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255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60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148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22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135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503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995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684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79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772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407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825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969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552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581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7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234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792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671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320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876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89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79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883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376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73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46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962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40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045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65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802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918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871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208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461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313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997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293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65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832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894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798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880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0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66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789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064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9182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569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5774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3377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32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468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0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409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5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919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020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951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498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094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068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750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09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551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683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77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52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301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72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66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006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699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635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654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21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7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0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607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944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099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40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819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80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740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319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455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372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230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892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620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14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463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60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29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960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85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127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350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194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727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87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13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14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01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227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916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834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584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615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89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554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386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083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36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0537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5948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2001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543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060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57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135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717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575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452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847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862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992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537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741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405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300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411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687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712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019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863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029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853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065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75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987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708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34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943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909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94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43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3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043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9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076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852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37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695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044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16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812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520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387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232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942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594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61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753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842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83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469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777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810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836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7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565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700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650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56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019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770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85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0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137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99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98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340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000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862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895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2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980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873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8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371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89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50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053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423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7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206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810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957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78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383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732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054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88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68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0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3.png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C1D29CD-97B5-4963-98B0-13C69A12DF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</TotalTime>
  <Pages>1</Pages>
  <Words>2706</Words>
  <Characters>15428</Characters>
  <Application>Microsoft Office Word</Application>
  <DocSecurity>0</DocSecurity>
  <Lines>128</Lines>
  <Paragraphs>3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0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mitriy Porhyn</dc:creator>
  <cp:keywords/>
  <dc:description/>
  <cp:lastModifiedBy>Антон</cp:lastModifiedBy>
  <cp:revision>5</cp:revision>
  <dcterms:created xsi:type="dcterms:W3CDTF">2024-10-21T11:23:00Z</dcterms:created>
  <dcterms:modified xsi:type="dcterms:W3CDTF">2024-10-28T01:43:00Z</dcterms:modified>
</cp:coreProperties>
</file>